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622A" w:rsidRPr="00D70A73" w:rsidRDefault="0091622A" w:rsidP="0091622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Міністерство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освіти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і науки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України</w:t>
      </w:r>
      <w:proofErr w:type="spellEnd"/>
    </w:p>
    <w:p w:rsidR="0091622A" w:rsidRPr="00D70A73" w:rsidRDefault="0091622A" w:rsidP="0091622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</w:rPr>
        <w:t>НАЦІОНАЛЬНИЙ ТЕХНІЧНИЙ УНІВЕРСИТЕТ УКРАЇНИ</w:t>
      </w:r>
    </w:p>
    <w:p w:rsidR="0091622A" w:rsidRPr="00D70A73" w:rsidRDefault="0091622A" w:rsidP="0091622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</w:rPr>
        <w:t>“КИЇВСЬКИЙ ПОЛІТЕХНІЧНИЙ ІНСТИТУТ”</w:t>
      </w:r>
    </w:p>
    <w:p w:rsidR="0091622A" w:rsidRPr="00D70A73" w:rsidRDefault="0091622A" w:rsidP="0091622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1622A" w:rsidRPr="00D70A73" w:rsidRDefault="0091622A" w:rsidP="0091622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</w:rPr>
        <w:t xml:space="preserve">Кафедра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прикладної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математики</w:t>
      </w:r>
    </w:p>
    <w:p w:rsidR="0091622A" w:rsidRPr="00D70A73" w:rsidRDefault="0091622A" w:rsidP="0091622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1622A" w:rsidRPr="00D70A73" w:rsidRDefault="0091622A" w:rsidP="0091622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1622A" w:rsidRPr="00D70A73" w:rsidRDefault="0091622A" w:rsidP="009162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1622A" w:rsidRPr="00D70A73" w:rsidRDefault="0091622A" w:rsidP="009162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1622A" w:rsidRPr="00D70A73" w:rsidRDefault="0091622A" w:rsidP="009162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1622A" w:rsidRPr="00D70A73" w:rsidRDefault="0091622A" w:rsidP="0091622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</w:rPr>
        <w:t xml:space="preserve">ПОЯСЮВАЛЬНА ЗАПИСКА 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КУРСОВОЇ РОБОТИ</w:t>
      </w:r>
    </w:p>
    <w:p w:rsidR="0091622A" w:rsidRPr="00D70A73" w:rsidRDefault="0091622A" w:rsidP="0091622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 xml:space="preserve">з дисципліни </w:t>
      </w:r>
      <w:r w:rsidRPr="00D70A73">
        <w:rPr>
          <w:rFonts w:ascii="Times New Roman" w:eastAsia="Times New Roman" w:hAnsi="Times New Roman" w:cs="Times New Roman"/>
          <w:sz w:val="24"/>
          <w:szCs w:val="24"/>
          <w:lang w:eastAsia="zh-CN"/>
        </w:rPr>
        <w:t>“</w:t>
      </w: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Бази даних та інформаційні системи</w:t>
      </w:r>
      <w:r w:rsidRPr="00D70A73">
        <w:rPr>
          <w:rFonts w:ascii="Times New Roman" w:eastAsia="Times New Roman" w:hAnsi="Times New Roman" w:cs="Times New Roman"/>
          <w:sz w:val="24"/>
          <w:szCs w:val="24"/>
          <w:lang w:eastAsia="zh-CN"/>
        </w:rPr>
        <w:t>”</w:t>
      </w:r>
    </w:p>
    <w:p w:rsidR="0091622A" w:rsidRPr="00D70A73" w:rsidRDefault="0091622A" w:rsidP="0091622A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 xml:space="preserve">на тему: </w:t>
      </w:r>
    </w:p>
    <w:p w:rsidR="0091622A" w:rsidRPr="00D70A73" w:rsidRDefault="0091622A" w:rsidP="0091622A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«</w:t>
      </w:r>
      <w:proofErr w:type="spellStart"/>
      <w:r w:rsidRPr="00D70A73">
        <w:rPr>
          <w:rFonts w:ascii="Times New Roman" w:hAnsi="Times New Roman" w:cs="Times New Roman"/>
          <w:color w:val="000000"/>
          <w:sz w:val="24"/>
          <w:szCs w:val="24"/>
        </w:rPr>
        <w:t>Облік</w:t>
      </w:r>
      <w:proofErr w:type="spellEnd"/>
      <w:r w:rsidRPr="00D70A7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color w:val="000000"/>
          <w:sz w:val="24"/>
          <w:szCs w:val="24"/>
        </w:rPr>
        <w:t>відвідування</w:t>
      </w:r>
      <w:proofErr w:type="spellEnd"/>
      <w:r w:rsidRPr="00D70A73">
        <w:rPr>
          <w:rFonts w:ascii="Times New Roman" w:hAnsi="Times New Roman" w:cs="Times New Roman"/>
          <w:color w:val="000000"/>
          <w:sz w:val="24"/>
          <w:szCs w:val="24"/>
        </w:rPr>
        <w:t>»</w:t>
      </w:r>
    </w:p>
    <w:p w:rsidR="0091622A" w:rsidRPr="00D70A73" w:rsidRDefault="0091622A" w:rsidP="0091622A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1622A" w:rsidRPr="00D70A73" w:rsidRDefault="0091622A" w:rsidP="0091622A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1622A" w:rsidRPr="00D70A73" w:rsidRDefault="0091622A" w:rsidP="0091622A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1622A" w:rsidRPr="00D70A73" w:rsidRDefault="0091622A" w:rsidP="0091622A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1622A" w:rsidRPr="00D70A73" w:rsidRDefault="0091622A" w:rsidP="0091622A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1622A" w:rsidRPr="00D70A73" w:rsidRDefault="0091622A" w:rsidP="0091622A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Студента І</w:t>
      </w:r>
      <w:r w:rsidRPr="00D70A73">
        <w:rPr>
          <w:rFonts w:ascii="Times New Roman" w:eastAsia="Times New Roman" w:hAnsi="Times New Roman" w:cs="Times New Roman"/>
          <w:sz w:val="24"/>
          <w:szCs w:val="24"/>
          <w:lang w:val="en-US" w:eastAsia="zh-CN"/>
        </w:rPr>
        <w:t>V</w:t>
      </w: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 xml:space="preserve"> курсу, групи КМ-</w:t>
      </w:r>
      <w:r w:rsidRPr="00D70A73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zh-CN"/>
        </w:rPr>
        <w:t>33</w:t>
      </w:r>
    </w:p>
    <w:p w:rsidR="0091622A" w:rsidRPr="00D70A73" w:rsidRDefault="0091622A" w:rsidP="0091622A">
      <w:pPr>
        <w:tabs>
          <w:tab w:val="left" w:pos="5220"/>
        </w:tabs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напряму підготовки 6.040301 – прикладна математика</w:t>
      </w:r>
    </w:p>
    <w:p w:rsidR="0091622A" w:rsidRPr="00D70A73" w:rsidRDefault="0091622A" w:rsidP="0091622A">
      <w:pPr>
        <w:tabs>
          <w:tab w:val="left" w:pos="5220"/>
        </w:tabs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D70A73">
        <w:rPr>
          <w:rFonts w:ascii="Times New Roman" w:eastAsia="Times New Roman" w:hAnsi="Times New Roman" w:cs="Times New Roman"/>
          <w:sz w:val="24"/>
          <w:szCs w:val="24"/>
          <w:lang w:eastAsia="zh-CN"/>
        </w:rPr>
        <w:t>Хабарова М.А.</w:t>
      </w:r>
    </w:p>
    <w:p w:rsidR="0091622A" w:rsidRPr="00D70A73" w:rsidRDefault="0091622A" w:rsidP="0091622A">
      <w:pPr>
        <w:suppressAutoHyphens/>
        <w:spacing w:after="0" w:line="240" w:lineRule="auto"/>
        <w:ind w:left="4820" w:firstLine="708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1622A" w:rsidRPr="00D70A73" w:rsidRDefault="0091622A" w:rsidP="0091622A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 xml:space="preserve">Викладач </w:t>
      </w:r>
    </w:p>
    <w:p w:rsidR="0091622A" w:rsidRPr="00D70A73" w:rsidRDefault="0091622A" w:rsidP="0091622A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ТЕРЕЩЕНКО І.О.</w:t>
      </w:r>
    </w:p>
    <w:p w:rsidR="0091622A" w:rsidRPr="00D70A73" w:rsidRDefault="0091622A" w:rsidP="0091622A">
      <w:pPr>
        <w:suppressAutoHyphens/>
        <w:spacing w:after="0" w:line="240" w:lineRule="auto"/>
        <w:ind w:left="5103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</w:p>
    <w:p w:rsidR="0091622A" w:rsidRPr="00D70A73" w:rsidRDefault="0091622A" w:rsidP="0091622A">
      <w:pPr>
        <w:suppressAutoHyphens/>
        <w:spacing w:after="0" w:line="240" w:lineRule="auto"/>
        <w:ind w:left="4820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  <w:proofErr w:type="spellStart"/>
      <w:r w:rsidRPr="00D70A73">
        <w:rPr>
          <w:rFonts w:ascii="Times New Roman" w:eastAsia="Times New Roman" w:hAnsi="Times New Roman" w:cs="Times New Roman"/>
          <w:sz w:val="24"/>
          <w:szCs w:val="24"/>
          <w:lang w:eastAsia="zh-CN"/>
        </w:rPr>
        <w:t>Оц</w:t>
      </w:r>
      <w:proofErr w:type="spellEnd"/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інка: ___ балів</w:t>
      </w:r>
    </w:p>
    <w:p w:rsidR="0091622A" w:rsidRPr="00D70A73" w:rsidRDefault="0091622A" w:rsidP="0091622A">
      <w:pPr>
        <w:suppressAutoHyphens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</w:pPr>
    </w:p>
    <w:p w:rsidR="0091622A" w:rsidRPr="00D70A73" w:rsidRDefault="0091622A" w:rsidP="0091622A">
      <w:pPr>
        <w:pStyle w:val="120"/>
        <w:keepNext/>
        <w:keepLines/>
        <w:shd w:val="clear" w:color="auto" w:fill="auto"/>
        <w:spacing w:line="360" w:lineRule="auto"/>
        <w:ind w:firstLine="0"/>
        <w:jc w:val="center"/>
        <w:rPr>
          <w:rStyle w:val="121"/>
          <w:rFonts w:eastAsiaTheme="majorEastAsia"/>
          <w:i w:val="0"/>
          <w:sz w:val="24"/>
          <w:szCs w:val="24"/>
        </w:rPr>
      </w:pPr>
    </w:p>
    <w:p w:rsidR="0091622A" w:rsidRPr="00D70A73" w:rsidRDefault="0091622A" w:rsidP="0091622A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1622A" w:rsidRPr="00D70A73" w:rsidRDefault="0091622A" w:rsidP="0091622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1622A" w:rsidRPr="00D70A73" w:rsidRDefault="0091622A" w:rsidP="0091622A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91622A" w:rsidRPr="00D70A73" w:rsidRDefault="0091622A" w:rsidP="0091622A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Київ – 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2017</w:t>
      </w:r>
    </w:p>
    <w:p w:rsidR="0091622A" w:rsidRPr="00D70A73" w:rsidRDefault="0091622A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sdt>
      <w:sdtPr>
        <w:rPr>
          <w:rFonts w:ascii="Times New Roman" w:hAnsi="Times New Roman" w:cs="Times New Roman"/>
          <w:sz w:val="24"/>
          <w:szCs w:val="24"/>
        </w:rPr>
        <w:id w:val="231978378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  <w:color w:val="auto"/>
          <w:lang w:eastAsia="en-US"/>
        </w:rPr>
      </w:sdtEndPr>
      <w:sdtContent>
        <w:p w:rsidR="0091622A" w:rsidRPr="00D70A73" w:rsidRDefault="0091622A" w:rsidP="0091622A">
          <w:pPr>
            <w:pStyle w:val="a6"/>
            <w:rPr>
              <w:rFonts w:ascii="Times New Roman" w:hAnsi="Times New Roman" w:cs="Times New Roman"/>
              <w:color w:val="auto"/>
              <w:sz w:val="24"/>
              <w:szCs w:val="24"/>
              <w:lang w:val="uk-UA"/>
            </w:rPr>
          </w:pPr>
          <w:r w:rsidRPr="00D70A73">
            <w:rPr>
              <w:rFonts w:ascii="Times New Roman" w:hAnsi="Times New Roman" w:cs="Times New Roman"/>
              <w:color w:val="auto"/>
              <w:sz w:val="24"/>
              <w:szCs w:val="24"/>
              <w:lang w:val="uk-UA"/>
            </w:rPr>
            <w:t>ЗМІСТ</w:t>
          </w:r>
          <w:bookmarkStart w:id="0" w:name="_GoBack"/>
          <w:bookmarkEnd w:id="0"/>
        </w:p>
        <w:p w:rsidR="00D70A73" w:rsidRDefault="0091622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D70A73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D70A73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D70A73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72926045" w:history="1">
            <w:r w:rsidR="00D70A73"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1 ОПИСАННЯ КОРИСТУВАЧІВ ТА РОЛІ В ІНФОРМАЦІЙНІЙ</w:t>
            </w:r>
            <w:r w:rsidR="00D70A73">
              <w:rPr>
                <w:noProof/>
                <w:webHidden/>
              </w:rPr>
              <w:tab/>
            </w:r>
            <w:r w:rsidR="00D70A73">
              <w:rPr>
                <w:noProof/>
                <w:webHidden/>
              </w:rPr>
              <w:fldChar w:fldCharType="begin"/>
            </w:r>
            <w:r w:rsidR="00D70A73">
              <w:rPr>
                <w:noProof/>
                <w:webHidden/>
              </w:rPr>
              <w:instrText xml:space="preserve"> PAGEREF _Toc472926045 \h </w:instrText>
            </w:r>
            <w:r w:rsidR="00D70A73">
              <w:rPr>
                <w:noProof/>
                <w:webHidden/>
              </w:rPr>
            </w:r>
            <w:r w:rsidR="00D70A73">
              <w:rPr>
                <w:noProof/>
                <w:webHidden/>
              </w:rPr>
              <w:fldChar w:fldCharType="separate"/>
            </w:r>
            <w:r w:rsidR="00D70A73">
              <w:rPr>
                <w:noProof/>
                <w:webHidden/>
              </w:rPr>
              <w:t>3</w:t>
            </w:r>
            <w:r w:rsidR="00D70A73"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46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2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 xml:space="preserve">USE CASE </w:t>
            </w:r>
            <w:r w:rsidRPr="00754EFD">
              <w:rPr>
                <w:rStyle w:val="a7"/>
                <w:rFonts w:ascii="Times New Roman" w:hAnsi="Times New Roman" w:cs="Times New Roman"/>
                <w:noProof/>
              </w:rPr>
              <w:t>Д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ІАГРА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47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2.1 Інтерфейс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>Authorization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48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2.2 Інтерфейс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>View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>Subjects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49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2.3 Інтерфейс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>View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>Students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0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2.3 Інтерфейс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>Menu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1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>3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 w:eastAsia="ru-RU"/>
              </w:rPr>
              <w:t xml:space="preserve"> ДІАГРАМИ ПОСЛІДОВ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2" w:history="1">
            <w:r w:rsidRPr="00754EFD">
              <w:rPr>
                <w:rStyle w:val="a7"/>
                <w:rFonts w:ascii="Times New Roman" w:hAnsi="Times New Roman" w:cs="Times New Roman"/>
                <w:noProof/>
                <w:lang w:eastAsia="ru-RU"/>
              </w:rPr>
              <w:t xml:space="preserve">3.1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Діаграма послідовностей для неавторизованого користувач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3" w:history="1">
            <w:r w:rsidRPr="00754EFD">
              <w:rPr>
                <w:rStyle w:val="a7"/>
                <w:rFonts w:ascii="Times New Roman" w:hAnsi="Times New Roman" w:cs="Times New Roman"/>
                <w:noProof/>
              </w:rPr>
              <w:t>3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.</w:t>
            </w:r>
            <w:r w:rsidRPr="00754EFD">
              <w:rPr>
                <w:rStyle w:val="a7"/>
                <w:rFonts w:ascii="Times New Roman" w:hAnsi="Times New Roman" w:cs="Times New Roman"/>
                <w:noProof/>
              </w:rPr>
              <w:t>2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 Діаграма послідовностей для користувача «</w:t>
            </w:r>
            <w:r w:rsidRPr="00754EFD">
              <w:rPr>
                <w:rStyle w:val="a7"/>
                <w:rFonts w:ascii="Times New Roman" w:hAnsi="Times New Roman" w:cs="Times New Roman"/>
                <w:noProof/>
              </w:rPr>
              <w:t>студент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4" w:history="1">
            <w:r w:rsidRPr="00754EFD">
              <w:rPr>
                <w:rStyle w:val="a7"/>
                <w:rFonts w:ascii="Times New Roman" w:hAnsi="Times New Roman" w:cs="Times New Roman"/>
                <w:noProof/>
              </w:rPr>
              <w:t>3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.3 Діаграма послідовностей для користувача «</w:t>
            </w:r>
            <w:r w:rsidRPr="00754EFD">
              <w:rPr>
                <w:rStyle w:val="a7"/>
                <w:rFonts w:ascii="Times New Roman" w:hAnsi="Times New Roman" w:cs="Times New Roman"/>
                <w:noProof/>
              </w:rPr>
              <w:t>лектор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5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4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uk-UA" w:eastAsia="ru-RU"/>
              </w:rPr>
              <w:t>ДІАГРАМИ НОТАЦІЇ СТАНІВ ОБ’ЄКТІВ СИСТЕ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6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 w:eastAsia="ru-RU"/>
              </w:rPr>
              <w:t>5 ДІАГРАМИ ПОТОКІВ ПРОЦЕ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7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 w:eastAsia="ru-RU"/>
              </w:rPr>
              <w:t>6 ПРОЦЕСИ ТА МОДЕЛІ ЖИТТЄВОГО ЦИКЛ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8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>7 БІЗНЕС – ПРОЦЕС ІНФОРМАЦІЙНОЇ СИСТЕ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59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>7.1 DF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60" w:history="1">
            <w:r w:rsidRPr="00754EFD">
              <w:rPr>
                <w:rStyle w:val="a7"/>
                <w:rFonts w:ascii="Times New Roman" w:hAnsi="Times New Roman" w:cs="Times New Roman"/>
                <w:noProof/>
                <w:lang w:val="uk-UA"/>
              </w:rPr>
              <w:t xml:space="preserve">7.2 </w:t>
            </w:r>
            <w:r w:rsidRPr="00754EFD">
              <w:rPr>
                <w:rStyle w:val="a7"/>
                <w:rFonts w:ascii="Times New Roman" w:hAnsi="Times New Roman" w:cs="Times New Roman"/>
                <w:noProof/>
                <w:lang w:val="en-US"/>
              </w:rPr>
              <w:t>E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0A73" w:rsidRDefault="00D70A7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2926061" w:history="1">
            <w:r w:rsidRPr="00754EFD">
              <w:rPr>
                <w:rStyle w:val="a7"/>
                <w:rFonts w:ascii="Times New Roman" w:hAnsi="Times New Roman" w:cs="Times New Roman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926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622A" w:rsidRPr="00D70A73" w:rsidRDefault="0091622A">
          <w:pPr>
            <w:rPr>
              <w:rFonts w:ascii="Times New Roman" w:hAnsi="Times New Roman" w:cs="Times New Roman"/>
              <w:sz w:val="24"/>
              <w:szCs w:val="24"/>
            </w:rPr>
          </w:pPr>
          <w:r w:rsidRPr="00D70A73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:rsidR="0091622A" w:rsidRPr="00D70A73" w:rsidRDefault="0091622A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D70A73" w:rsidRDefault="00D70A73">
      <w:pPr>
        <w:rPr>
          <w:rFonts w:ascii="Times New Roman" w:eastAsiaTheme="majorEastAsia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p w:rsidR="002E2E19" w:rsidRPr="00D70A73" w:rsidRDefault="002E2E19" w:rsidP="0091622A">
      <w:pPr>
        <w:pStyle w:val="1"/>
        <w:jc w:val="center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1" w:name="_Toc472926045"/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lastRenderedPageBreak/>
        <w:t>1 ОПИСАННЯ КОРИСТУВАЧІВ ТА РОЛІ В ІНФОРМАЦІЙНІЙ</w:t>
      </w:r>
      <w:bookmarkEnd w:id="1"/>
    </w:p>
    <w:p w:rsidR="002E2E19" w:rsidRPr="00D70A73" w:rsidRDefault="002E2E19" w:rsidP="002E2E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Інформаційна система на тему </w:t>
      </w: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«</w:t>
      </w:r>
      <w:proofErr w:type="spellStart"/>
      <w:r w:rsidRPr="00D70A73">
        <w:rPr>
          <w:rFonts w:ascii="Times New Roman" w:hAnsi="Times New Roman" w:cs="Times New Roman"/>
          <w:color w:val="000000"/>
          <w:sz w:val="24"/>
          <w:szCs w:val="24"/>
        </w:rPr>
        <w:t>Облік</w:t>
      </w:r>
      <w:proofErr w:type="spellEnd"/>
      <w:r w:rsidRPr="00D70A7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color w:val="000000"/>
          <w:sz w:val="24"/>
          <w:szCs w:val="24"/>
        </w:rPr>
        <w:t>відвідування</w:t>
      </w:r>
      <w:proofErr w:type="spellEnd"/>
      <w:r w:rsidRPr="00D70A73">
        <w:rPr>
          <w:rFonts w:ascii="Times New Roman" w:hAnsi="Times New Roman" w:cs="Times New Roman"/>
          <w:color w:val="000000"/>
          <w:sz w:val="24"/>
          <w:szCs w:val="24"/>
        </w:rPr>
        <w:t>»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розглядається як система, в якій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студенти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можуть отримати інформацію про кількість лекцій на яких студент був. Цю інформацію заповнюють лектори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Для інформаційної системи </w:t>
      </w:r>
      <w:r w:rsidRPr="00D70A73">
        <w:rPr>
          <w:rFonts w:ascii="Times New Roman" w:eastAsia="Times New Roman" w:hAnsi="Times New Roman" w:cs="Times New Roman"/>
          <w:sz w:val="24"/>
          <w:szCs w:val="24"/>
          <w:lang w:val="uk-UA" w:eastAsia="zh-CN"/>
        </w:rPr>
        <w:t>«</w:t>
      </w:r>
      <w:proofErr w:type="spellStart"/>
      <w:r w:rsidRPr="00D70A73">
        <w:rPr>
          <w:rFonts w:ascii="Times New Roman" w:hAnsi="Times New Roman" w:cs="Times New Roman"/>
          <w:color w:val="000000"/>
          <w:sz w:val="24"/>
          <w:szCs w:val="24"/>
        </w:rPr>
        <w:t>Облік</w:t>
      </w:r>
      <w:proofErr w:type="spellEnd"/>
      <w:r w:rsidRPr="00D70A73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color w:val="000000"/>
          <w:sz w:val="24"/>
          <w:szCs w:val="24"/>
        </w:rPr>
        <w:t>відвідування</w:t>
      </w:r>
      <w:proofErr w:type="spellEnd"/>
      <w:r w:rsidRPr="00D70A73">
        <w:rPr>
          <w:rFonts w:ascii="Times New Roman" w:hAnsi="Times New Roman" w:cs="Times New Roman"/>
          <w:color w:val="000000"/>
          <w:sz w:val="24"/>
          <w:szCs w:val="24"/>
        </w:rPr>
        <w:t>»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визначено наступних користувачів: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- неавторизовані користувачі;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- авторизовані користувачі;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- адміністратори інформаційної системи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Неавторизованим користувачам надається доступ до наступних операцій: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- перегляд інформації предметів</w:t>
      </w:r>
      <w:r w:rsidRPr="00D70A73">
        <w:rPr>
          <w:rFonts w:ascii="Times New Roman" w:hAnsi="Times New Roman" w:cs="Times New Roman"/>
          <w:sz w:val="24"/>
          <w:szCs w:val="24"/>
        </w:rPr>
        <w:t>;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- перегляд інформації студентів;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- авторизація в системі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вторизовані користувачі</w:t>
      </w:r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мають доступ до таких інформацій: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- перегляд та зміна власної інформації</w:t>
      </w:r>
      <w:r w:rsidRPr="00D70A73">
        <w:rPr>
          <w:rFonts w:ascii="Times New Roman" w:hAnsi="Times New Roman" w:cs="Times New Roman"/>
          <w:sz w:val="24"/>
          <w:szCs w:val="24"/>
        </w:rPr>
        <w:t>;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- зміна інформації про відвідування (тільки для лекторів)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дміністратори інформаційної системи поділяються на два типи: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) адміністратор даних (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Admin</w:t>
      </w:r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D70A73">
        <w:rPr>
          <w:rFonts w:ascii="Times New Roman" w:hAnsi="Times New Roman" w:cs="Times New Roman"/>
          <w:sz w:val="24"/>
          <w:szCs w:val="24"/>
        </w:rPr>
        <w:t>);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б) </w:t>
      </w:r>
      <w:r w:rsidRPr="00D70A73">
        <w:rPr>
          <w:rFonts w:ascii="Times New Roman" w:hAnsi="Times New Roman" w:cs="Times New Roman"/>
          <w:sz w:val="24"/>
          <w:szCs w:val="24"/>
        </w:rPr>
        <w:t>а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дміністратор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С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 xml:space="preserve"> (Admin IS)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дміністратор даних працює з об’єктами інформаційної системи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Адміністратор може змінити будь-яку інформацію про користувача чи про Предмет,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забанити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користувача (заборона зміни власної інформації). 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Кожному студенту та лектору видається (відсилається) інформація з логіном та паролем, щоб можна було авторизуватися у дану систему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Цей інтерфейс надає інформацію про студентів та предметів, а саме: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) про студента:</w:t>
      </w:r>
    </w:p>
    <w:p w:rsidR="002E2E19" w:rsidRPr="00D70A73" w:rsidRDefault="002E2E19" w:rsidP="002E2E19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ПІБ;</w:t>
      </w:r>
    </w:p>
    <w:p w:rsidR="002E2E19" w:rsidRPr="00D70A73" w:rsidRDefault="002E2E19" w:rsidP="002E2E19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Телефон;</w:t>
      </w:r>
    </w:p>
    <w:p w:rsidR="002E2E19" w:rsidRPr="00D70A73" w:rsidRDefault="002E2E19" w:rsidP="002E2E19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Інформація про відвідування(загальна кількість лекцій/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пропущено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>)</w:t>
      </w:r>
      <w:r w:rsidRPr="00D70A73">
        <w:rPr>
          <w:rFonts w:ascii="Times New Roman" w:hAnsi="Times New Roman" w:cs="Times New Roman"/>
          <w:sz w:val="24"/>
          <w:szCs w:val="24"/>
        </w:rPr>
        <w:t>;</w:t>
      </w:r>
    </w:p>
    <w:p w:rsidR="002E2E19" w:rsidRPr="00D70A73" w:rsidRDefault="002E2E19" w:rsidP="002E2E19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Повна інформація про відвідування студента (таблиця предмет/дата)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б) про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предмети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>:</w:t>
      </w:r>
    </w:p>
    <w:p w:rsidR="002E2E19" w:rsidRPr="00D70A73" w:rsidRDefault="002E2E19" w:rsidP="002E2E19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Назва;</w:t>
      </w:r>
    </w:p>
    <w:p w:rsidR="002E2E19" w:rsidRPr="00D70A73" w:rsidRDefault="002E2E19" w:rsidP="002E2E19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ПІБ лектора;</w:t>
      </w:r>
    </w:p>
    <w:p w:rsidR="002E2E19" w:rsidRPr="00D70A73" w:rsidRDefault="002E2E19" w:rsidP="002E2E19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lastRenderedPageBreak/>
        <w:t>Повна інформація про відвідування предмету (таблиця студент/дата);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Після авторизації користувач має таку-ж область видимості даних як і неавторизований користувач, а саме:</w:t>
      </w:r>
    </w:p>
    <w:p w:rsidR="002E2E19" w:rsidRPr="00D70A73" w:rsidRDefault="002E2E19" w:rsidP="002E2E19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писок студентів та їх сторінки</w:t>
      </w:r>
      <w:r w:rsidRPr="00D70A73">
        <w:rPr>
          <w:rFonts w:ascii="Times New Roman" w:hAnsi="Times New Roman" w:cs="Times New Roman"/>
          <w:sz w:val="24"/>
          <w:szCs w:val="24"/>
        </w:rPr>
        <w:t>;</w:t>
      </w:r>
    </w:p>
    <w:p w:rsidR="002E2E19" w:rsidRPr="00D70A73" w:rsidRDefault="002E2E19" w:rsidP="002E2E19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список предметів та їх сторінки.</w:t>
      </w:r>
    </w:p>
    <w:p w:rsidR="002E2E19" w:rsidRPr="00D70A73" w:rsidRDefault="002E2E19" w:rsidP="002E2E19">
      <w:pPr>
        <w:spacing w:after="0" w:line="360" w:lineRule="auto"/>
        <w:ind w:firstLine="708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ле ,порівняно з неавторизованим користувачем, авторизований користувач має право на такі операції: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) студент:</w:t>
      </w:r>
    </w:p>
    <w:p w:rsidR="002E2E19" w:rsidRPr="00D70A73" w:rsidRDefault="002E2E19" w:rsidP="002E2E19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1) перегляд інформації про студентів;</w:t>
      </w:r>
    </w:p>
    <w:p w:rsidR="002E2E19" w:rsidRPr="00D70A73" w:rsidRDefault="002E2E19" w:rsidP="002E2E19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2) перегляд інформації про предмети;</w:t>
      </w:r>
    </w:p>
    <w:p w:rsidR="002E2E19" w:rsidRPr="00D70A73" w:rsidRDefault="002E2E19" w:rsidP="002E2E19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3) зміна власної інформації;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б) лектор:</w:t>
      </w:r>
    </w:p>
    <w:p w:rsidR="002E2E19" w:rsidRPr="00D70A73" w:rsidRDefault="002E2E19" w:rsidP="002E2E19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1) перегляд інформації про студентів;</w:t>
      </w:r>
    </w:p>
    <w:p w:rsidR="002E2E19" w:rsidRPr="00D70A73" w:rsidRDefault="002E2E19" w:rsidP="002E2E19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2) перегляд інформації про предмети;</w:t>
      </w:r>
    </w:p>
    <w:p w:rsidR="002E2E19" w:rsidRPr="00D70A73" w:rsidRDefault="002E2E19" w:rsidP="002E2E19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3) зміна інформації предмета лектора;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Адміністратор ІС працює з налаштуваннями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бекапу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данних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>, оновлення даних з зовнішніх інтерфейсів, збереження та відправлення файлів на сервер.</w:t>
      </w:r>
    </w:p>
    <w:p w:rsidR="002E2E19" w:rsidRPr="00D70A73" w:rsidRDefault="002E2E1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p w:rsidR="002E2E19" w:rsidRPr="00D70A73" w:rsidRDefault="002E2E19" w:rsidP="0091622A">
      <w:pPr>
        <w:pStyle w:val="1"/>
        <w:jc w:val="center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2" w:name="_Toc472926046"/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lastRenderedPageBreak/>
        <w:t xml:space="preserve">2 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en-US"/>
        </w:rPr>
        <w:t xml:space="preserve">USE CASE </w:t>
      </w:r>
      <w:r w:rsidRPr="00D70A73">
        <w:rPr>
          <w:rFonts w:ascii="Times New Roman" w:hAnsi="Times New Roman" w:cs="Times New Roman"/>
          <w:color w:val="auto"/>
          <w:sz w:val="24"/>
          <w:szCs w:val="24"/>
        </w:rPr>
        <w:t>Д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ІАГРАМА</w:t>
      </w:r>
      <w:bookmarkEnd w:id="2"/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ind w:firstLine="708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Кожному користувачу даної ІС доступний інтерфейс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Authorization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ubjects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tudents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та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Menu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2E2E19" w:rsidRPr="00D70A73" w:rsidRDefault="002E2E19" w:rsidP="002E2E19">
      <w:pPr>
        <w:ind w:firstLine="708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91622A">
      <w:pPr>
        <w:pStyle w:val="2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3" w:name="_Toc472926047"/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 xml:space="preserve">2.1 Інтерфейс 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en-US"/>
        </w:rPr>
        <w:t>Authorization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.</w:t>
      </w:r>
      <w:bookmarkEnd w:id="3"/>
    </w:p>
    <w:p w:rsidR="002E2E19" w:rsidRPr="00D70A73" w:rsidRDefault="002E2E19" w:rsidP="002E2E19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У інтерфейсі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Authorization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користувач може авторизуватися (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) або ввійти як гість (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Gues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)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Переходи від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Authorized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до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Gues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та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Login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є вкладеними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дміністратором цього інтерфейсу є Адміністратор ІС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91622A">
      <w:pPr>
        <w:pStyle w:val="2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4" w:name="_Toc462668632"/>
      <w:bookmarkStart w:id="5" w:name="_Toc472926048"/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  <w:t xml:space="preserve">2.2 </w:t>
      </w:r>
      <w:bookmarkEnd w:id="4"/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  <w:t xml:space="preserve">Інтерфейс 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en-US"/>
        </w:rPr>
        <w:t>View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en-US"/>
        </w:rPr>
        <w:t>Subjects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.</w:t>
      </w:r>
      <w:bookmarkEnd w:id="5"/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У інтерфейсі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ubjects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користувач може знайти предмет та подивитися інформацію про нього за допомогою двох частин інтерфейсу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ubjec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lis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та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ubjec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info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en-US"/>
        </w:rPr>
        <w:t>Menu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для цього інтерфейсу э розширеною функцією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дміністратором цього інтерфейсу є Адміністратор даних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2E2E19" w:rsidRPr="00D70A73" w:rsidRDefault="002E2E19" w:rsidP="0091622A">
      <w:pPr>
        <w:pStyle w:val="2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6" w:name="_Toc472926049"/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  <w:t xml:space="preserve">2.3 Інтерфейс 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en-US"/>
        </w:rPr>
        <w:t>View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en-US"/>
        </w:rPr>
        <w:t>Students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.</w:t>
      </w:r>
      <w:bookmarkEnd w:id="6"/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У інтерфейсі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tudents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користувач може знайти предмет та подивитися інформацію про нього за допомогою двох частин інтерфейсу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tuden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lis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та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tuden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info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en-US"/>
        </w:rPr>
        <w:t>Menu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для цього інтерфейсу э розширеним функціоналом.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Адміністратором цього інтерфейсу є Адміністратор даних</w:t>
      </w:r>
    </w:p>
    <w:p w:rsidR="002E2E19" w:rsidRPr="00D70A73" w:rsidRDefault="002E2E19" w:rsidP="002E2E19">
      <w:pPr>
        <w:tabs>
          <w:tab w:val="left" w:pos="375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ab/>
      </w:r>
    </w:p>
    <w:p w:rsidR="0091622A" w:rsidRPr="00D70A73" w:rsidRDefault="0091622A">
      <w:pPr>
        <w:rPr>
          <w:rFonts w:ascii="Times New Roman" w:eastAsiaTheme="majorEastAsia" w:hAnsi="Times New Roman" w:cs="Times New Roman"/>
          <w:color w:val="000000" w:themeColor="text1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  <w:br w:type="page"/>
      </w:r>
    </w:p>
    <w:p w:rsidR="002E2E19" w:rsidRPr="00D70A73" w:rsidRDefault="002E2E19" w:rsidP="0091622A">
      <w:pPr>
        <w:pStyle w:val="2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7" w:name="_Toc472926050"/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/>
        </w:rPr>
        <w:lastRenderedPageBreak/>
        <w:t xml:space="preserve">2.3 Інтерфейс 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en-US"/>
        </w:rPr>
        <w:t>Menu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.</w:t>
      </w:r>
      <w:bookmarkEnd w:id="7"/>
    </w:p>
    <w:p w:rsidR="002E2E19" w:rsidRPr="00D70A73" w:rsidRDefault="002E2E19" w:rsidP="002E2E19">
      <w:pPr>
        <w:tabs>
          <w:tab w:val="left" w:pos="3722"/>
        </w:tabs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ab/>
      </w:r>
    </w:p>
    <w:p w:rsidR="002E2E19" w:rsidRPr="00D70A73" w:rsidRDefault="002E2E19" w:rsidP="002E2E19">
      <w:pPr>
        <w:tabs>
          <w:tab w:val="left" w:pos="3722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Інтерфейс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Menu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є розширеною функціоналом для переходу між інформацією про студентів (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tudents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) чи інформацією про предмети (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View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Subjects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). Також за допомогою цього інтерфейсу можна вийти з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ак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>к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аунту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(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Logou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)</w:t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en-US"/>
        </w:rPr>
        <w:t>Logou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є вкладеною функцією для інтерфейсу.</w:t>
      </w: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626AC09" wp14:editId="64A29A20">
            <wp:extent cx="5940425" cy="5825501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825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Рис. 2 </w:t>
      </w:r>
      <w:r w:rsidR="0091622A"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-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 xml:space="preserve">Use Case 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діаграма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2E2E19" w:rsidRPr="00D70A73" w:rsidRDefault="002E2E1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p w:rsidR="002E2E19" w:rsidRPr="00D70A73" w:rsidRDefault="002E2E19" w:rsidP="0091622A">
      <w:pPr>
        <w:pStyle w:val="1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</w:pPr>
      <w:bookmarkStart w:id="8" w:name="_Toc472926051"/>
      <w:r w:rsidRPr="00D70A73">
        <w:rPr>
          <w:rFonts w:ascii="Times New Roman" w:hAnsi="Times New Roman" w:cs="Times New Roman"/>
          <w:sz w:val="24"/>
          <w:szCs w:val="24"/>
          <w:lang w:val="en-US"/>
        </w:rPr>
        <w:lastRenderedPageBreak/>
        <w:t>3</w:t>
      </w:r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t xml:space="preserve"> </w:t>
      </w:r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t>ДІАГРАМИ ПОСЛІДОВНОСТЕЙ</w:t>
      </w:r>
      <w:bookmarkEnd w:id="8"/>
    </w:p>
    <w:p w:rsidR="0091622A" w:rsidRPr="00D70A73" w:rsidRDefault="0091622A" w:rsidP="0091622A">
      <w:pPr>
        <w:rPr>
          <w:rFonts w:ascii="Times New Roman" w:hAnsi="Times New Roman" w:cs="Times New Roman"/>
          <w:sz w:val="24"/>
          <w:szCs w:val="24"/>
          <w:lang w:val="uk-UA" w:eastAsia="ru-RU"/>
        </w:rPr>
      </w:pPr>
    </w:p>
    <w:p w:rsidR="0091622A" w:rsidRPr="00D70A73" w:rsidRDefault="0091622A" w:rsidP="0091622A">
      <w:pPr>
        <w:rPr>
          <w:rFonts w:ascii="Times New Roman" w:hAnsi="Times New Roman" w:cs="Times New Roman"/>
          <w:sz w:val="24"/>
          <w:szCs w:val="24"/>
          <w:lang w:val="uk-UA" w:eastAsia="ru-RU"/>
        </w:rPr>
      </w:pPr>
    </w:p>
    <w:p w:rsidR="002E2E19" w:rsidRPr="00D70A73" w:rsidRDefault="002E2E19" w:rsidP="0091622A">
      <w:pPr>
        <w:pStyle w:val="2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9" w:name="_Toc472926052"/>
      <w:r w:rsidRPr="00D70A73">
        <w:rPr>
          <w:rFonts w:ascii="Times New Roman" w:hAnsi="Times New Roman" w:cs="Times New Roman"/>
          <w:color w:val="auto"/>
          <w:sz w:val="24"/>
          <w:szCs w:val="24"/>
          <w:lang w:eastAsia="ru-RU"/>
        </w:rPr>
        <w:t xml:space="preserve">3.1 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Діаграма послідовностей для неавторизованого користувача</w:t>
      </w:r>
      <w:bookmarkEnd w:id="9"/>
    </w:p>
    <w:p w:rsidR="0091622A" w:rsidRPr="00D70A73" w:rsidRDefault="0091622A" w:rsidP="0091622A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91622A" w:rsidRPr="00D70A73" w:rsidRDefault="0091622A" w:rsidP="0091622A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91622A" w:rsidRPr="00D70A73" w:rsidRDefault="0091622A" w:rsidP="0091622A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ab/>
        <w:t xml:space="preserve">Неавторизований користувач має можливість зайти як гість, для цього він надає процесу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Guest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свій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IP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та час заходу як Гість. Цей процес відправляє на перевірку дані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Адміну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та отримує відповідь від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адміна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чи можна зайти чи ні.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br/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ab/>
        <w:t>Після авторизації, як гість неавторизований користувач може подивитись список та інформацію про студентів та предметів. Також неавторизований користувач може вийти, щоб авторизуватися як студент чи як лектор.(Рис. 3.1)</w:t>
      </w:r>
    </w:p>
    <w:p w:rsidR="002E2E19" w:rsidRPr="00D70A73" w:rsidRDefault="002E2E19" w:rsidP="0091622A">
      <w:pPr>
        <w:jc w:val="center"/>
        <w:rPr>
          <w:rFonts w:ascii="Times New Roman" w:hAnsi="Times New Roman" w:cs="Times New Roman"/>
          <w:sz w:val="24"/>
          <w:szCs w:val="24"/>
          <w:lang w:eastAsia="ru-RU"/>
        </w:rPr>
      </w:pPr>
      <w:r w:rsidRPr="00D70A73">
        <w:rPr>
          <w:rFonts w:ascii="Times New Roman" w:hAnsi="Times New Roman" w:cs="Times New Roman"/>
          <w:noProof/>
          <w:color w:val="000000" w:themeColor="text1"/>
          <w:sz w:val="24"/>
          <w:szCs w:val="24"/>
          <w:lang w:eastAsia="ru-RU"/>
        </w:rPr>
        <w:lastRenderedPageBreak/>
        <w:drawing>
          <wp:inline distT="0" distB="0" distL="0" distR="0">
            <wp:extent cx="8453120" cy="5188585"/>
            <wp:effectExtent l="0" t="6033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-5400000">
                      <a:off x="0" y="0"/>
                      <a:ext cx="8453120" cy="5188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Рисунок </w:t>
      </w:r>
      <w:r w:rsidRPr="00D70A73">
        <w:rPr>
          <w:rFonts w:ascii="Times New Roman" w:hAnsi="Times New Roman" w:cs="Times New Roman"/>
          <w:sz w:val="24"/>
          <w:szCs w:val="24"/>
        </w:rPr>
        <w:t>3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.1 </w:t>
      </w:r>
      <w:r w:rsidR="0091622A"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- 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Діаграма послідовностей для неавторизованого користувача</w:t>
      </w:r>
    </w:p>
    <w:p w:rsidR="002E2E19" w:rsidRPr="00D70A73" w:rsidRDefault="002E2E19">
      <w:pPr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</w:rPr>
        <w:br w:type="page"/>
      </w:r>
    </w:p>
    <w:p w:rsidR="002E2E19" w:rsidRPr="00D70A73" w:rsidRDefault="002E2E19" w:rsidP="0091622A">
      <w:pPr>
        <w:pStyle w:val="2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10" w:name="_Toc472926053"/>
      <w:r w:rsidRPr="00D70A73">
        <w:rPr>
          <w:rFonts w:ascii="Times New Roman" w:hAnsi="Times New Roman" w:cs="Times New Roman"/>
          <w:color w:val="auto"/>
          <w:sz w:val="24"/>
          <w:szCs w:val="24"/>
        </w:rPr>
        <w:lastRenderedPageBreak/>
        <w:t>3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.</w:t>
      </w:r>
      <w:r w:rsidRPr="00D70A73">
        <w:rPr>
          <w:rFonts w:ascii="Times New Roman" w:hAnsi="Times New Roman" w:cs="Times New Roman"/>
          <w:color w:val="auto"/>
          <w:sz w:val="24"/>
          <w:szCs w:val="24"/>
        </w:rPr>
        <w:t>2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 xml:space="preserve"> Діаграма послідовностей для користувача «</w:t>
      </w:r>
      <w:r w:rsidRPr="00D70A73">
        <w:rPr>
          <w:rFonts w:ascii="Times New Roman" w:hAnsi="Times New Roman" w:cs="Times New Roman"/>
          <w:color w:val="auto"/>
          <w:sz w:val="24"/>
          <w:szCs w:val="24"/>
        </w:rPr>
        <w:t>студент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»</w:t>
      </w:r>
      <w:bookmarkEnd w:id="10"/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91622A" w:rsidP="002E2E1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Студе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нт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має такі-ж повноваження як і гість, тобто він може переглядати інформацію про інших студентів та предмети. Додатково студент може змінити інформацію про себе, затвердивши її у головного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адміна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. Також студент може вийти з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аккаунта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>, щоб за можливості зайти як інший користувач системи. (Рис 3.2)</w:t>
      </w:r>
    </w:p>
    <w:p w:rsidR="0091622A" w:rsidRPr="00D70A73" w:rsidRDefault="0091622A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91622A" w:rsidRPr="00D70A73" w:rsidRDefault="0091622A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86145" cy="264731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145" cy="2647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br/>
      </w: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Рисунок </w:t>
      </w:r>
      <w:r w:rsidRPr="00D70A73">
        <w:rPr>
          <w:rFonts w:ascii="Times New Roman" w:hAnsi="Times New Roman" w:cs="Times New Roman"/>
          <w:sz w:val="24"/>
          <w:szCs w:val="24"/>
        </w:rPr>
        <w:t>3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.</w:t>
      </w:r>
      <w:r w:rsidRPr="00D70A73">
        <w:rPr>
          <w:rFonts w:ascii="Times New Roman" w:hAnsi="Times New Roman" w:cs="Times New Roman"/>
          <w:sz w:val="24"/>
          <w:szCs w:val="24"/>
        </w:rPr>
        <w:t>2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91622A"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- 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Діаграма послідовностей для користувача «</w:t>
      </w:r>
      <w:r w:rsidRPr="00D70A73">
        <w:rPr>
          <w:rFonts w:ascii="Times New Roman" w:hAnsi="Times New Roman" w:cs="Times New Roman"/>
          <w:sz w:val="24"/>
          <w:szCs w:val="24"/>
        </w:rPr>
        <w:t>студент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»</w:t>
      </w:r>
    </w:p>
    <w:p w:rsidR="0091622A" w:rsidRPr="00D70A73" w:rsidRDefault="0091622A">
      <w:pPr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</w:rPr>
        <w:br w:type="page"/>
      </w:r>
    </w:p>
    <w:p w:rsidR="002E2E19" w:rsidRPr="00D70A73" w:rsidRDefault="002E2E19" w:rsidP="0091622A">
      <w:pPr>
        <w:pStyle w:val="2"/>
        <w:rPr>
          <w:rFonts w:ascii="Times New Roman" w:hAnsi="Times New Roman" w:cs="Times New Roman"/>
          <w:color w:val="auto"/>
          <w:sz w:val="24"/>
          <w:szCs w:val="24"/>
          <w:lang w:val="uk-UA"/>
        </w:rPr>
      </w:pPr>
      <w:bookmarkStart w:id="11" w:name="_Toc472926054"/>
      <w:r w:rsidRPr="00D70A73">
        <w:rPr>
          <w:rFonts w:ascii="Times New Roman" w:hAnsi="Times New Roman" w:cs="Times New Roman"/>
          <w:color w:val="auto"/>
          <w:sz w:val="24"/>
          <w:szCs w:val="24"/>
        </w:rPr>
        <w:lastRenderedPageBreak/>
        <w:t>3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.3 Діаграма послідовностей для користувача «</w:t>
      </w:r>
      <w:r w:rsidRPr="00D70A73">
        <w:rPr>
          <w:rFonts w:ascii="Times New Roman" w:hAnsi="Times New Roman" w:cs="Times New Roman"/>
          <w:color w:val="auto"/>
          <w:sz w:val="24"/>
          <w:szCs w:val="24"/>
        </w:rPr>
        <w:t>лектор</w:t>
      </w:r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t>»</w:t>
      </w:r>
      <w:bookmarkEnd w:id="11"/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91622A" w:rsidP="002E2E1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ab/>
        <w:t xml:space="preserve">Лектор так як і студент і Гість може подивитися інформацію про студентів та предмети. Також Лектор може змінити інформацію про предмет яким він керує, попередньо відправивши на опрацювання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адміну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ІС.(Рис 3.3)</w:t>
      </w:r>
    </w:p>
    <w:p w:rsidR="0091622A" w:rsidRPr="00D70A73" w:rsidRDefault="0091622A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91622A" w:rsidRPr="00D70A73" w:rsidRDefault="0091622A" w:rsidP="002E2E19">
      <w:pPr>
        <w:rPr>
          <w:rFonts w:ascii="Times New Roman" w:hAnsi="Times New Roman" w:cs="Times New Roman"/>
          <w:sz w:val="24"/>
          <w:szCs w:val="24"/>
        </w:rPr>
      </w:pP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986145" cy="27749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145" cy="27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Рисунок </w:t>
      </w:r>
      <w:r w:rsidRPr="00D70A73">
        <w:rPr>
          <w:rFonts w:ascii="Times New Roman" w:hAnsi="Times New Roman" w:cs="Times New Roman"/>
          <w:sz w:val="24"/>
          <w:szCs w:val="24"/>
        </w:rPr>
        <w:t>3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.3 </w:t>
      </w:r>
      <w:r w:rsidR="0091622A"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- 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Діаграма послідовностей для користувача «</w:t>
      </w:r>
      <w:r w:rsidRPr="00D70A73">
        <w:rPr>
          <w:rFonts w:ascii="Times New Roman" w:hAnsi="Times New Roman" w:cs="Times New Roman"/>
          <w:sz w:val="24"/>
          <w:szCs w:val="24"/>
        </w:rPr>
        <w:t>лектор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»</w:t>
      </w:r>
    </w:p>
    <w:p w:rsidR="002E2E19" w:rsidRPr="00D70A73" w:rsidRDefault="002E2E19">
      <w:pPr>
        <w:rPr>
          <w:rFonts w:ascii="Times New Roman" w:eastAsiaTheme="majorEastAsia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p w:rsidR="002E2E19" w:rsidRPr="00D70A73" w:rsidRDefault="002E2E19" w:rsidP="0091622A">
      <w:pPr>
        <w:pStyle w:val="1"/>
        <w:jc w:val="center"/>
        <w:rPr>
          <w:rFonts w:ascii="Times New Roman" w:hAnsi="Times New Roman" w:cs="Times New Roman"/>
          <w:color w:val="auto"/>
          <w:sz w:val="24"/>
          <w:szCs w:val="24"/>
          <w:lang w:val="uk-UA" w:eastAsia="ru-RU"/>
        </w:rPr>
      </w:pPr>
      <w:bookmarkStart w:id="12" w:name="_Toc472926055"/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lastRenderedPageBreak/>
        <w:t xml:space="preserve">4 </w:t>
      </w:r>
      <w:bookmarkStart w:id="13" w:name="_Toc466289318"/>
      <w:r w:rsidRPr="00D70A73">
        <w:rPr>
          <w:rFonts w:ascii="Times New Roman" w:hAnsi="Times New Roman" w:cs="Times New Roman"/>
          <w:color w:val="auto"/>
          <w:sz w:val="24"/>
          <w:szCs w:val="24"/>
          <w:lang w:val="uk-UA" w:eastAsia="ru-RU"/>
        </w:rPr>
        <w:t>ДІАГРАМИ НОТАЦІЇ СТАНІВ ОБ’ЄКТІВ СИСТЕМИ</w:t>
      </w:r>
      <w:bookmarkEnd w:id="12"/>
      <w:bookmarkEnd w:id="13"/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 w:eastAsia="ru-RU"/>
        </w:rPr>
      </w:pPr>
    </w:p>
    <w:p w:rsidR="002E2E19" w:rsidRPr="00D70A73" w:rsidRDefault="0091622A" w:rsidP="002E2E19">
      <w:pPr>
        <w:rPr>
          <w:rFonts w:ascii="Times New Roman" w:hAnsi="Times New Roman" w:cs="Times New Roman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ab/>
      </w:r>
    </w:p>
    <w:p w:rsidR="0091622A" w:rsidRPr="00D70A73" w:rsidRDefault="0091622A" w:rsidP="002E2E19">
      <w:pPr>
        <w:rPr>
          <w:rFonts w:ascii="Times New Roman" w:hAnsi="Times New Roman" w:cs="Times New Roman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ab/>
        <w:t>У цій системі існує лише один об’єкт для який змінює стани в системі. Цим об’єктом є «Користувач». (Рис. 4)</w:t>
      </w:r>
    </w:p>
    <w:p w:rsidR="0091622A" w:rsidRPr="00D70A73" w:rsidRDefault="0091622A" w:rsidP="0091622A">
      <w:pPr>
        <w:ind w:firstLine="708"/>
        <w:rPr>
          <w:rFonts w:ascii="Times New Roman" w:hAnsi="Times New Roman" w:cs="Times New Roman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«Користувач» може бути у 4-х станах:</w:t>
      </w:r>
    </w:p>
    <w:p w:rsidR="0091622A" w:rsidRPr="00D70A73" w:rsidRDefault="0091622A" w:rsidP="0091622A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«Користувач» не авторизований;(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User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no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authorization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)</w:t>
      </w:r>
    </w:p>
    <w:p w:rsidR="0091622A" w:rsidRPr="00D70A73" w:rsidRDefault="0091622A" w:rsidP="0091622A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«Користувач»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залогінений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;(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User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login)</w:t>
      </w:r>
    </w:p>
    <w:p w:rsidR="0091622A" w:rsidRPr="00D70A73" w:rsidRDefault="0091622A" w:rsidP="0091622A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«Користувач» як гість;(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User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Guest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)</w:t>
      </w:r>
    </w:p>
    <w:p w:rsidR="0091622A" w:rsidRPr="00D70A73" w:rsidRDefault="0091622A" w:rsidP="0091622A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«Користувач» видалений.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 xml:space="preserve">(User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Droped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)</w:t>
      </w:r>
    </w:p>
    <w:p w:rsidR="0091622A" w:rsidRPr="00D70A73" w:rsidRDefault="0091622A" w:rsidP="0091622A">
      <w:pPr>
        <w:ind w:left="708"/>
        <w:rPr>
          <w:rFonts w:ascii="Times New Roman" w:hAnsi="Times New Roman" w:cs="Times New Roman"/>
          <w:sz w:val="24"/>
          <w:szCs w:val="24"/>
          <w:lang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Не авторизований користувач може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залогіненим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eastAsia="ru-RU"/>
        </w:rPr>
        <w:t xml:space="preserve"> (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Login</w:t>
      </w:r>
      <w:r w:rsidRPr="00D70A73">
        <w:rPr>
          <w:rFonts w:ascii="Times New Roman" w:hAnsi="Times New Roman" w:cs="Times New Roman"/>
          <w:sz w:val="24"/>
          <w:szCs w:val="24"/>
          <w:lang w:eastAsia="ru-RU"/>
        </w:rPr>
        <w:t>)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 чи зайти як гість (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Guest</w:t>
      </w:r>
      <w:r w:rsidRPr="00D70A73">
        <w:rPr>
          <w:rFonts w:ascii="Times New Roman" w:hAnsi="Times New Roman" w:cs="Times New Roman"/>
          <w:sz w:val="24"/>
          <w:szCs w:val="24"/>
          <w:lang w:eastAsia="ru-RU"/>
        </w:rPr>
        <w:t>).</w:t>
      </w:r>
    </w:p>
    <w:p w:rsidR="0091622A" w:rsidRPr="00D70A73" w:rsidRDefault="0091622A" w:rsidP="0091622A">
      <w:pPr>
        <w:ind w:firstLine="708"/>
        <w:rPr>
          <w:rFonts w:ascii="Times New Roman" w:hAnsi="Times New Roman" w:cs="Times New Roman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Як тільки користувач виходить з ІС (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Drop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user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) вся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лог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 інформація видаляється з програми і цей користувач переходить у стан (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User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 w:eastAsia="ru-RU"/>
        </w:rPr>
        <w:t>Doped</w:t>
      </w:r>
      <w:r w:rsidRPr="00D70A73">
        <w:rPr>
          <w:rFonts w:ascii="Times New Roman" w:hAnsi="Times New Roman" w:cs="Times New Roman"/>
          <w:sz w:val="24"/>
          <w:szCs w:val="24"/>
          <w:lang w:val="uk-UA" w:eastAsia="ru-RU"/>
        </w:rPr>
        <w:t>)</w:t>
      </w: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</w:rPr>
        <w:object w:dxaOrig="10200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219.75pt" o:ole="">
            <v:imagedata r:id="rId10" o:title=""/>
          </v:shape>
          <o:OLEObject Type="Embed" ProgID="Visio.Drawing.15" ShapeID="_x0000_i1025" DrawAspect="Content" ObjectID="_1546667895" r:id="rId11"/>
        </w:object>
      </w: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Рисунок </w:t>
      </w:r>
      <w:r w:rsidRPr="00D70A73">
        <w:rPr>
          <w:rFonts w:ascii="Times New Roman" w:hAnsi="Times New Roman" w:cs="Times New Roman"/>
          <w:sz w:val="24"/>
          <w:szCs w:val="24"/>
        </w:rPr>
        <w:t>4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t>Діаграма нотації станів об’єкта «користувач»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p w:rsidR="002E2E19" w:rsidRPr="00D70A73" w:rsidRDefault="002E2E19" w:rsidP="002E2E19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eastAsia="ru-RU"/>
        </w:rPr>
      </w:pPr>
      <w:bookmarkStart w:id="14" w:name="_Toc466289319"/>
      <w:bookmarkStart w:id="15" w:name="_Toc472926056"/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lastRenderedPageBreak/>
        <w:t xml:space="preserve">5 </w:t>
      </w:r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t>ДІАГРАМИ ПОТОКІВ ПРОЦЕСІВ</w:t>
      </w:r>
      <w:bookmarkEnd w:id="14"/>
      <w:bookmarkEnd w:id="15"/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91622A" w:rsidP="002E2E1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</w:rPr>
        <w:tab/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Діаграма потоків процесів </w:t>
      </w:r>
      <w:r w:rsidR="00D70A73" w:rsidRPr="00D70A73">
        <w:rPr>
          <w:rFonts w:ascii="Times New Roman" w:hAnsi="Times New Roman" w:cs="Times New Roman"/>
          <w:sz w:val="24"/>
          <w:szCs w:val="24"/>
        </w:rPr>
        <w:t>(</w:t>
      </w:r>
      <w:r w:rsidR="00D70A73" w:rsidRPr="00D70A73">
        <w:rPr>
          <w:rFonts w:ascii="Times New Roman" w:hAnsi="Times New Roman" w:cs="Times New Roman"/>
          <w:sz w:val="24"/>
          <w:szCs w:val="24"/>
          <w:lang w:val="en-US"/>
        </w:rPr>
        <w:t>IDEF</w:t>
      </w:r>
      <w:r w:rsidR="00D70A73" w:rsidRPr="00D70A73">
        <w:rPr>
          <w:rFonts w:ascii="Times New Roman" w:hAnsi="Times New Roman" w:cs="Times New Roman"/>
          <w:sz w:val="24"/>
          <w:szCs w:val="24"/>
        </w:rPr>
        <w:t xml:space="preserve"> 3)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(Рис. 5) виконується за допомогою діаграми нотації станів (Рис.4)</w:t>
      </w:r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br/>
      </w:r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tab/>
      </w:r>
      <w:proofErr w:type="spellStart"/>
      <w:r w:rsidR="00D70A73" w:rsidRPr="00D70A73">
        <w:rPr>
          <w:rFonts w:ascii="Times New Roman" w:hAnsi="Times New Roman" w:cs="Times New Roman"/>
          <w:sz w:val="24"/>
          <w:szCs w:val="24"/>
        </w:rPr>
        <w:t>Користувач</w:t>
      </w:r>
      <w:proofErr w:type="spellEnd"/>
      <w:r w:rsidR="00D70A73" w:rsidRPr="00D70A73">
        <w:rPr>
          <w:rFonts w:ascii="Times New Roman" w:hAnsi="Times New Roman" w:cs="Times New Roman"/>
          <w:sz w:val="24"/>
          <w:szCs w:val="24"/>
        </w:rPr>
        <w:t xml:space="preserve"> коли заходить в </w:t>
      </w:r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ІС має 2 можливих вибору </w:t>
      </w:r>
      <w:proofErr w:type="spellStart"/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t>залогінитися</w:t>
      </w:r>
      <w:proofErr w:type="spellEnd"/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через логін та пароль, або зайти як користувач.</w:t>
      </w:r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br/>
      </w:r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tab/>
        <w:t xml:space="preserve">В </w:t>
      </w:r>
      <w:proofErr w:type="spellStart"/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t>обидвах</w:t>
      </w:r>
      <w:proofErr w:type="spellEnd"/>
      <w:r w:rsidR="00D70A73"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випадках по закінченню своєї роботи користувач «видаляється».</w:t>
      </w:r>
    </w:p>
    <w:p w:rsidR="0091622A" w:rsidRPr="00D70A73" w:rsidRDefault="0091622A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D70A73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</w:rPr>
        <w:object w:dxaOrig="11925" w:dyaOrig="3961">
          <v:shape id="_x0000_i1026" type="#_x0000_t75" style="width:467.25pt;height:155.25pt" o:ole="">
            <v:imagedata r:id="rId12" o:title=""/>
          </v:shape>
          <o:OLEObject Type="Embed" ProgID="Visio.Drawing.15" ShapeID="_x0000_i1026" DrawAspect="Content" ObjectID="_1546667896" r:id="rId13"/>
        </w:object>
      </w: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Рисунок 5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91622A"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- </w:t>
      </w:r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t xml:space="preserve">Діаграма потоків </w:t>
      </w:r>
      <w:proofErr w:type="spellStart"/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t>процеса</w:t>
      </w:r>
      <w:proofErr w:type="spellEnd"/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t xml:space="preserve"> «Авторизація»</w:t>
      </w:r>
    </w:p>
    <w:p w:rsidR="002E2E19" w:rsidRPr="00D70A73" w:rsidRDefault="002E2E1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p w:rsidR="002E2E19" w:rsidRPr="00D70A73" w:rsidRDefault="002E2E19" w:rsidP="002E2E19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</w:pPr>
      <w:bookmarkStart w:id="16" w:name="_Toc466293427"/>
      <w:bookmarkStart w:id="17" w:name="_Toc472926057"/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lastRenderedPageBreak/>
        <w:t xml:space="preserve">6 </w:t>
      </w:r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t>ПРОЦЕСИ ТА МОДЕЛІ ЖИТТЄВОГО ЦИКЛУ</w:t>
      </w:r>
      <w:bookmarkEnd w:id="16"/>
      <w:bookmarkEnd w:id="17"/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 w:eastAsia="ru-RU"/>
        </w:rPr>
      </w:pPr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 w:eastAsia="ru-RU"/>
        </w:rPr>
      </w:pPr>
    </w:p>
    <w:p w:rsidR="00D70A73" w:rsidRPr="00D70A73" w:rsidRDefault="00D70A73" w:rsidP="00D70A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Процеси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Login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та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Guest</w:t>
      </w:r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розроблюються за каскадною моделлю життєвого циклу, бо повинні мати високий рівень безпеки, бо включають в себе роботу з (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аутентифікаційними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) даними користувача. </w:t>
      </w:r>
    </w:p>
    <w:p w:rsidR="00D70A73" w:rsidRPr="00D70A73" w:rsidRDefault="00D70A73" w:rsidP="00D70A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Процеси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Change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my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info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та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Change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subject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info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розроблюються за каскадною моделлю життєвого циклу, бо повинні мати високу якість розробки та повинні мати високий рівень безпеки, оскілки працюють з завантаженням на сервер.</w:t>
      </w:r>
    </w:p>
    <w:p w:rsidR="00D70A73" w:rsidRPr="00D70A73" w:rsidRDefault="00D70A73" w:rsidP="00D70A7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Всі інші процеси розробляються за спіральною моделлю, бо не мають вимог високої безпеки або якості, але в ході експлуатації можуть мати потребу в швидкій зміні або редагуванні.</w:t>
      </w:r>
    </w:p>
    <w:p w:rsidR="002E2E19" w:rsidRPr="00D70A73" w:rsidRDefault="002E2E1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p w:rsidR="002E2E19" w:rsidRPr="00D70A73" w:rsidRDefault="002E2E19" w:rsidP="00D70A73">
      <w:pPr>
        <w:pStyle w:val="1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bookmarkStart w:id="18" w:name="_Toc472926058"/>
      <w:r w:rsidRPr="00D70A73">
        <w:rPr>
          <w:rFonts w:ascii="Times New Roman" w:hAnsi="Times New Roman" w:cs="Times New Roman"/>
          <w:color w:val="auto"/>
          <w:sz w:val="24"/>
          <w:szCs w:val="24"/>
          <w:lang w:val="uk-UA"/>
        </w:rPr>
        <w:lastRenderedPageBreak/>
        <w:t>7 БІЗНЕС – ПРОЦЕС ІНФОРМАЦІЙНОЇ СИСТЕМИ</w:t>
      </w:r>
      <w:bookmarkEnd w:id="18"/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D70A73">
      <w:pPr>
        <w:pStyle w:val="2"/>
        <w:rPr>
          <w:rFonts w:ascii="Times New Roman" w:hAnsi="Times New Roman" w:cs="Times New Roman"/>
          <w:color w:val="auto"/>
          <w:sz w:val="24"/>
          <w:szCs w:val="24"/>
          <w:lang w:val="en-US"/>
        </w:rPr>
      </w:pPr>
      <w:bookmarkStart w:id="19" w:name="_Toc472926059"/>
      <w:r w:rsidRPr="00D70A73">
        <w:rPr>
          <w:rFonts w:ascii="Times New Roman" w:hAnsi="Times New Roman" w:cs="Times New Roman"/>
          <w:color w:val="auto"/>
          <w:sz w:val="24"/>
          <w:szCs w:val="24"/>
          <w:lang w:val="en-US"/>
        </w:rPr>
        <w:t>7.1 DFD</w:t>
      </w:r>
      <w:bookmarkEnd w:id="19"/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2E2E19" w:rsidRPr="00D70A73" w:rsidRDefault="00D70A73" w:rsidP="002E2E19">
      <w:pPr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</w:rPr>
        <w:t xml:space="preserve">Для 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інформаційної системи «Облік відвідування» було створено такі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DFD</w:t>
      </w:r>
      <w:r w:rsidRPr="00D70A73">
        <w:rPr>
          <w:rFonts w:ascii="Times New Roman" w:hAnsi="Times New Roman" w:cs="Times New Roman"/>
          <w:sz w:val="24"/>
          <w:szCs w:val="24"/>
        </w:rPr>
        <w:t>:</w:t>
      </w:r>
    </w:p>
    <w:p w:rsidR="002E2E19" w:rsidRPr="00D70A73" w:rsidRDefault="002E2E19" w:rsidP="002E2E19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en-US"/>
        </w:rPr>
        <w:t>DFD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0;</w:t>
      </w:r>
    </w:p>
    <w:p w:rsidR="002E2E19" w:rsidRPr="00D70A73" w:rsidRDefault="002E2E19" w:rsidP="002E2E19">
      <w:pPr>
        <w:pStyle w:val="a3"/>
        <w:spacing w:after="0" w:line="360" w:lineRule="auto"/>
        <w:ind w:left="106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614035" cy="2498725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035" cy="249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19" w:rsidRPr="00D70A73" w:rsidRDefault="002E2E19" w:rsidP="002E2E19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>Ієрархія процесів.</w:t>
      </w:r>
    </w:p>
    <w:p w:rsidR="002E2E19" w:rsidRPr="00D70A73" w:rsidRDefault="002E2E19" w:rsidP="002E2E1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273165" cy="182880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16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19" w:rsidRPr="00D70A73" w:rsidRDefault="002E2E19" w:rsidP="002E2E19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D70A7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2E2E19" w:rsidRPr="00D70A73" w:rsidRDefault="002E2E19" w:rsidP="002E2E19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en-US"/>
        </w:rPr>
        <w:lastRenderedPageBreak/>
        <w:t>DFD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1 </w:t>
      </w:r>
    </w:p>
    <w:p w:rsidR="002E2E19" w:rsidRPr="00D70A73" w:rsidRDefault="002E2E19" w:rsidP="00D70A7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667885" cy="385953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885" cy="385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19" w:rsidRPr="00D70A73" w:rsidRDefault="002E2E19" w:rsidP="002E2E19">
      <w:pPr>
        <w:pStyle w:val="a3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  <w:lang w:val="en-US"/>
        </w:rPr>
        <w:t>DFD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2 </w:t>
      </w:r>
    </w:p>
    <w:p w:rsidR="002E2E19" w:rsidRPr="00D70A73" w:rsidRDefault="002E2E19" w:rsidP="002E2E19">
      <w:pPr>
        <w:pStyle w:val="a3"/>
        <w:numPr>
          <w:ilvl w:val="1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Авторизац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>ія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2E2E19" w:rsidRPr="00D70A73" w:rsidRDefault="002E2E19" w:rsidP="00D70A7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433570" cy="370014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3570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0A73" w:rsidRPr="00D70A73" w:rsidRDefault="00D70A73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p w:rsidR="002E2E19" w:rsidRPr="00D70A73" w:rsidRDefault="002E2E19" w:rsidP="002E2E19">
      <w:pPr>
        <w:pStyle w:val="a3"/>
        <w:numPr>
          <w:ilvl w:val="1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lastRenderedPageBreak/>
        <w:t>Перегляд</w:t>
      </w:r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предметів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2E2E19" w:rsidRPr="00D70A73" w:rsidRDefault="002E2E19" w:rsidP="00D70A73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4305935" cy="314706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935" cy="3147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19" w:rsidRPr="00D70A73" w:rsidRDefault="002E2E19" w:rsidP="002E2E19">
      <w:pPr>
        <w:pStyle w:val="a3"/>
        <w:numPr>
          <w:ilvl w:val="1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Перегляд </w:t>
      </w:r>
      <w:r w:rsidRPr="00D70A73">
        <w:rPr>
          <w:rFonts w:ascii="Times New Roman" w:hAnsi="Times New Roman" w:cs="Times New Roman"/>
          <w:sz w:val="24"/>
          <w:szCs w:val="24"/>
        </w:rPr>
        <w:t>студент</w:t>
      </w:r>
      <w:proofErr w:type="spellStart"/>
      <w:r w:rsidRPr="00D70A73">
        <w:rPr>
          <w:rFonts w:ascii="Times New Roman" w:hAnsi="Times New Roman" w:cs="Times New Roman"/>
          <w:sz w:val="24"/>
          <w:szCs w:val="24"/>
          <w:lang w:val="uk-UA"/>
        </w:rPr>
        <w:t>ів</w:t>
      </w:r>
      <w:proofErr w:type="spellEnd"/>
      <w:r w:rsidRPr="00D70A73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2E2E19" w:rsidRPr="00D70A73" w:rsidRDefault="002E2E19" w:rsidP="002E2E19">
      <w:pPr>
        <w:pStyle w:val="a3"/>
        <w:rPr>
          <w:rFonts w:ascii="Times New Roman" w:hAnsi="Times New Roman" w:cs="Times New Roman"/>
          <w:sz w:val="24"/>
          <w:szCs w:val="24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966210" cy="317944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6210" cy="3179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19" w:rsidRPr="00D70A73" w:rsidRDefault="002E2E19" w:rsidP="002E2E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rPr>
          <w:rFonts w:ascii="Times New Roman" w:eastAsiaTheme="majorEastAsia" w:hAnsi="Times New Roman" w:cs="Times New Roman"/>
          <w:color w:val="000000" w:themeColor="text1"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color w:val="000000" w:themeColor="text1"/>
          <w:sz w:val="24"/>
          <w:szCs w:val="24"/>
          <w:lang w:val="uk-UA" w:eastAsia="ru-RU"/>
        </w:rPr>
        <w:br w:type="page"/>
      </w:r>
    </w:p>
    <w:p w:rsidR="002E2E19" w:rsidRPr="00D70A73" w:rsidRDefault="002E2E19" w:rsidP="00D70A73">
      <w:pPr>
        <w:pStyle w:val="2"/>
        <w:rPr>
          <w:rFonts w:ascii="Times New Roman" w:hAnsi="Times New Roman" w:cs="Times New Roman"/>
          <w:sz w:val="24"/>
          <w:szCs w:val="24"/>
          <w:lang w:val="uk-UA"/>
        </w:rPr>
      </w:pPr>
      <w:bookmarkStart w:id="20" w:name="_Toc472926060"/>
      <w:r w:rsidRPr="00D70A73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7.2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ERD</w:t>
      </w:r>
      <w:bookmarkEnd w:id="20"/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2E2E19" w:rsidRPr="00D70A73" w:rsidRDefault="002E2E19" w:rsidP="002E2E19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D70A73" w:rsidRPr="00D70A73" w:rsidRDefault="00D70A73" w:rsidP="00D70A73">
      <w:pPr>
        <w:rPr>
          <w:rFonts w:ascii="Times New Roman" w:hAnsi="Times New Roman" w:cs="Times New Roman"/>
          <w:noProof/>
          <w:sz w:val="24"/>
          <w:szCs w:val="24"/>
          <w:lang w:val="uk-UA" w:eastAsia="ru-RU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Для інформаційної системи «Облік відвідування» було створено такі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ERD</w:t>
      </w:r>
      <w:r w:rsidRPr="00D70A73">
        <w:rPr>
          <w:rFonts w:ascii="Times New Roman" w:hAnsi="Times New Roman" w:cs="Times New Roman"/>
          <w:sz w:val="24"/>
          <w:szCs w:val="24"/>
        </w:rPr>
        <w:t>:</w:t>
      </w:r>
      <w:r w:rsidRPr="00D70A73">
        <w:rPr>
          <w:rFonts w:ascii="Times New Roman" w:hAnsi="Times New Roman" w:cs="Times New Roman"/>
          <w:noProof/>
          <w:sz w:val="24"/>
          <w:szCs w:val="24"/>
          <w:lang w:val="uk-UA" w:eastAsia="ru-RU"/>
        </w:rPr>
        <w:t xml:space="preserve"> </w:t>
      </w:r>
    </w:p>
    <w:p w:rsidR="00D70A73" w:rsidRPr="00D70A73" w:rsidRDefault="00D70A73" w:rsidP="00D70A73">
      <w:pPr>
        <w:rPr>
          <w:rFonts w:ascii="Times New Roman" w:hAnsi="Times New Roman" w:cs="Times New Roman"/>
          <w:noProof/>
          <w:sz w:val="24"/>
          <w:szCs w:val="24"/>
          <w:lang w:val="uk-UA" w:eastAsia="ru-RU"/>
        </w:rPr>
      </w:pPr>
    </w:p>
    <w:p w:rsidR="002E2E19" w:rsidRPr="00D70A73" w:rsidRDefault="002E2E19" w:rsidP="00D70A73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61495B7" wp14:editId="329F709F">
            <wp:extent cx="4795520" cy="3881120"/>
            <wp:effectExtent l="0" t="0" r="5080" b="508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388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19" w:rsidRPr="00D70A73" w:rsidRDefault="002E2E19" w:rsidP="002E2E1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Рис 7 </w:t>
      </w:r>
      <w:r w:rsidRPr="00D70A73">
        <w:rPr>
          <w:rFonts w:ascii="Times New Roman" w:hAnsi="Times New Roman" w:cs="Times New Roman"/>
          <w:sz w:val="24"/>
          <w:szCs w:val="24"/>
          <w:lang w:val="en-US"/>
        </w:rPr>
        <w:t>ERD</w:t>
      </w:r>
      <w:r w:rsidRPr="00D70A73">
        <w:rPr>
          <w:rFonts w:ascii="Times New Roman" w:hAnsi="Times New Roman" w:cs="Times New Roman"/>
          <w:sz w:val="24"/>
          <w:szCs w:val="24"/>
          <w:lang w:val="uk-UA"/>
        </w:rPr>
        <w:t xml:space="preserve"> інформаційної системи «Облік відвідування»</w:t>
      </w:r>
    </w:p>
    <w:p w:rsidR="002E2E19" w:rsidRPr="00D70A73" w:rsidRDefault="002E2E19">
      <w:pPr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  <w:lang w:val="uk-UA"/>
        </w:rPr>
        <w:br w:type="page"/>
      </w:r>
    </w:p>
    <w:p w:rsidR="002E2E19" w:rsidRPr="00D70A73" w:rsidRDefault="00D70A73" w:rsidP="00D70A73">
      <w:pPr>
        <w:pStyle w:val="1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21" w:name="_Toc472926061"/>
      <w:r w:rsidRPr="00D70A73">
        <w:rPr>
          <w:rFonts w:ascii="Times New Roman" w:hAnsi="Times New Roman" w:cs="Times New Roman"/>
          <w:color w:val="auto"/>
          <w:sz w:val="24"/>
          <w:szCs w:val="24"/>
        </w:rPr>
        <w:lastRenderedPageBreak/>
        <w:t>ВИСНОВКИ</w:t>
      </w:r>
      <w:bookmarkEnd w:id="21"/>
    </w:p>
    <w:p w:rsidR="00D70A73" w:rsidRPr="00D70A73" w:rsidRDefault="00D70A73" w:rsidP="00D70A73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D70A73" w:rsidRPr="00D70A73" w:rsidRDefault="00D70A73" w:rsidP="00D70A73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D70A73" w:rsidRPr="00D70A73" w:rsidRDefault="00D70A73" w:rsidP="00D70A73">
      <w:pPr>
        <w:pStyle w:val="Default"/>
        <w:ind w:firstLine="708"/>
      </w:pPr>
      <w:r w:rsidRPr="00D70A73">
        <w:t xml:space="preserve">В </w:t>
      </w:r>
      <w:proofErr w:type="spellStart"/>
      <w:r w:rsidRPr="00D70A73">
        <w:t>даному</w:t>
      </w:r>
      <w:proofErr w:type="spellEnd"/>
      <w:r w:rsidRPr="00D70A73">
        <w:t xml:space="preserve"> курсовому </w:t>
      </w:r>
      <w:proofErr w:type="spellStart"/>
      <w:r w:rsidRPr="00D70A73">
        <w:t>проекті</w:t>
      </w:r>
      <w:proofErr w:type="spellEnd"/>
      <w:r w:rsidRPr="00D70A73">
        <w:t xml:space="preserve"> </w:t>
      </w:r>
      <w:proofErr w:type="spellStart"/>
      <w:r w:rsidRPr="00D70A73">
        <w:t>було</w:t>
      </w:r>
      <w:proofErr w:type="spellEnd"/>
      <w:r w:rsidRPr="00D70A73">
        <w:t xml:space="preserve"> </w:t>
      </w:r>
      <w:proofErr w:type="spellStart"/>
      <w:r w:rsidRPr="00D70A73">
        <w:t>розроблено</w:t>
      </w:r>
      <w:proofErr w:type="spellEnd"/>
      <w:r w:rsidRPr="00D70A73">
        <w:t xml:space="preserve"> систему </w:t>
      </w:r>
      <w:proofErr w:type="spellStart"/>
      <w:r w:rsidRPr="00D70A73">
        <w:t>оформлення</w:t>
      </w:r>
      <w:proofErr w:type="spellEnd"/>
      <w:r w:rsidRPr="00D70A73">
        <w:t xml:space="preserve"> </w:t>
      </w:r>
      <w:proofErr w:type="spellStart"/>
      <w:r w:rsidRPr="00D70A73">
        <w:t>медичних</w:t>
      </w:r>
      <w:proofErr w:type="spellEnd"/>
      <w:r w:rsidRPr="00D70A73">
        <w:t xml:space="preserve"> </w:t>
      </w:r>
      <w:proofErr w:type="spellStart"/>
      <w:r w:rsidRPr="00D70A73">
        <w:t>довідок</w:t>
      </w:r>
      <w:proofErr w:type="spellEnd"/>
      <w:r w:rsidRPr="00D70A73">
        <w:t xml:space="preserve">. </w:t>
      </w:r>
    </w:p>
    <w:p w:rsidR="00D70A73" w:rsidRPr="00D70A73" w:rsidRDefault="00D70A73" w:rsidP="00D70A73">
      <w:pPr>
        <w:pStyle w:val="Default"/>
        <w:ind w:firstLine="708"/>
      </w:pPr>
      <w:proofErr w:type="spellStart"/>
      <w:r w:rsidRPr="00D70A73">
        <w:t>Під</w:t>
      </w:r>
      <w:proofErr w:type="spellEnd"/>
      <w:r w:rsidRPr="00D70A73">
        <w:t xml:space="preserve"> час </w:t>
      </w:r>
      <w:proofErr w:type="spellStart"/>
      <w:r w:rsidRPr="00D70A73">
        <w:t>виконання</w:t>
      </w:r>
      <w:proofErr w:type="spellEnd"/>
      <w:r w:rsidRPr="00D70A73">
        <w:t xml:space="preserve"> </w:t>
      </w:r>
      <w:proofErr w:type="spellStart"/>
      <w:r w:rsidRPr="00D70A73">
        <w:t>курсової</w:t>
      </w:r>
      <w:proofErr w:type="spellEnd"/>
      <w:r w:rsidRPr="00D70A73">
        <w:t xml:space="preserve"> </w:t>
      </w:r>
      <w:proofErr w:type="spellStart"/>
      <w:r w:rsidRPr="00D70A73">
        <w:t>роботи</w:t>
      </w:r>
      <w:proofErr w:type="spellEnd"/>
      <w:r w:rsidRPr="00D70A73">
        <w:t xml:space="preserve"> </w:t>
      </w:r>
      <w:proofErr w:type="spellStart"/>
      <w:r w:rsidRPr="00D70A73">
        <w:t>було</w:t>
      </w:r>
      <w:proofErr w:type="spellEnd"/>
      <w:r w:rsidRPr="00D70A73">
        <w:t xml:space="preserve"> </w:t>
      </w:r>
      <w:proofErr w:type="spellStart"/>
      <w:r w:rsidRPr="00D70A73">
        <w:t>розібрано</w:t>
      </w:r>
      <w:proofErr w:type="spellEnd"/>
      <w:r w:rsidRPr="00D70A73">
        <w:t xml:space="preserve"> </w:t>
      </w:r>
      <w:proofErr w:type="spellStart"/>
      <w:r w:rsidRPr="00D70A73">
        <w:t>принципи</w:t>
      </w:r>
      <w:proofErr w:type="spellEnd"/>
      <w:r w:rsidRPr="00D70A73">
        <w:t xml:space="preserve"> </w:t>
      </w:r>
      <w:proofErr w:type="spellStart"/>
      <w:r w:rsidRPr="00D70A73">
        <w:t>роботи</w:t>
      </w:r>
      <w:proofErr w:type="spellEnd"/>
      <w:r w:rsidRPr="00D70A73">
        <w:t xml:space="preserve"> з базою </w:t>
      </w:r>
      <w:proofErr w:type="spellStart"/>
      <w:r w:rsidRPr="00D70A73">
        <w:t>даних</w:t>
      </w:r>
      <w:proofErr w:type="spellEnd"/>
      <w:r w:rsidRPr="00D70A73">
        <w:t xml:space="preserve"> </w:t>
      </w:r>
      <w:proofErr w:type="spellStart"/>
      <w:r w:rsidRPr="00D70A73">
        <w:t>Oracle</w:t>
      </w:r>
      <w:proofErr w:type="spellEnd"/>
      <w:r w:rsidRPr="00D70A73">
        <w:t xml:space="preserve">, </w:t>
      </w:r>
      <w:proofErr w:type="spellStart"/>
      <w:r w:rsidRPr="00D70A73">
        <w:t>отримано</w:t>
      </w:r>
      <w:proofErr w:type="spellEnd"/>
      <w:r w:rsidRPr="00D70A73">
        <w:t xml:space="preserve"> </w:t>
      </w:r>
      <w:proofErr w:type="spellStart"/>
      <w:r w:rsidRPr="00D70A73">
        <w:t>навички</w:t>
      </w:r>
      <w:proofErr w:type="spellEnd"/>
      <w:r w:rsidRPr="00D70A73">
        <w:t xml:space="preserve"> </w:t>
      </w:r>
      <w:proofErr w:type="spellStart"/>
      <w:r w:rsidRPr="00D70A73">
        <w:t>створення</w:t>
      </w:r>
      <w:proofErr w:type="spellEnd"/>
      <w:r w:rsidRPr="00D70A73">
        <w:t xml:space="preserve"> і </w:t>
      </w:r>
      <w:proofErr w:type="spellStart"/>
      <w:r w:rsidRPr="00D70A73">
        <w:t>наповнення</w:t>
      </w:r>
      <w:proofErr w:type="spellEnd"/>
      <w:r w:rsidRPr="00D70A73">
        <w:t xml:space="preserve"> </w:t>
      </w:r>
      <w:proofErr w:type="spellStart"/>
      <w:r w:rsidRPr="00D70A73">
        <w:t>бази</w:t>
      </w:r>
      <w:proofErr w:type="spellEnd"/>
      <w:r w:rsidRPr="00D70A73">
        <w:t xml:space="preserve"> </w:t>
      </w:r>
      <w:proofErr w:type="spellStart"/>
      <w:r w:rsidRPr="00D70A73">
        <w:t>даних.</w:t>
      </w:r>
      <w:proofErr w:type="spellEnd"/>
    </w:p>
    <w:p w:rsidR="00D70A73" w:rsidRPr="00D70A73" w:rsidRDefault="00D70A73" w:rsidP="00D70A73">
      <w:pPr>
        <w:pStyle w:val="Default"/>
        <w:ind w:firstLine="708"/>
      </w:pPr>
      <w:r w:rsidRPr="00D70A73">
        <w:t xml:space="preserve">Головна </w:t>
      </w:r>
      <w:proofErr w:type="spellStart"/>
      <w:r w:rsidRPr="00D70A73">
        <w:t>ціль</w:t>
      </w:r>
      <w:proofErr w:type="spellEnd"/>
      <w:r w:rsidRPr="00D70A73">
        <w:t xml:space="preserve"> </w:t>
      </w:r>
      <w:proofErr w:type="spellStart"/>
      <w:r w:rsidRPr="00D70A73">
        <w:t>розроблюваної</w:t>
      </w:r>
      <w:proofErr w:type="spellEnd"/>
      <w:r w:rsidRPr="00D70A73">
        <w:t xml:space="preserve"> </w:t>
      </w:r>
      <w:proofErr w:type="spellStart"/>
      <w:r w:rsidRPr="00D70A73">
        <w:t>системи</w:t>
      </w:r>
      <w:proofErr w:type="spellEnd"/>
      <w:r w:rsidRPr="00D70A73">
        <w:t xml:space="preserve"> - </w:t>
      </w:r>
      <w:proofErr w:type="spellStart"/>
      <w:r w:rsidRPr="00D70A73">
        <w:t>оптимізація</w:t>
      </w:r>
      <w:proofErr w:type="spellEnd"/>
      <w:r w:rsidRPr="00D70A73">
        <w:t xml:space="preserve"> </w:t>
      </w:r>
      <w:proofErr w:type="spellStart"/>
      <w:r w:rsidRPr="00D70A73">
        <w:t>процесу</w:t>
      </w:r>
      <w:proofErr w:type="spellEnd"/>
      <w:r w:rsidRPr="00D70A73">
        <w:t xml:space="preserve"> </w:t>
      </w:r>
      <w:r w:rsidRPr="00D70A73">
        <w:rPr>
          <w:lang w:val="uk-UA"/>
        </w:rPr>
        <w:t>заповнення інформації щодо відвідування студентом лекції</w:t>
      </w:r>
      <w:r w:rsidRPr="00D70A73">
        <w:t xml:space="preserve">. </w:t>
      </w:r>
      <w:proofErr w:type="spellStart"/>
      <w:r w:rsidRPr="00D70A73">
        <w:t>Планується</w:t>
      </w:r>
      <w:proofErr w:type="spellEnd"/>
      <w:r w:rsidRPr="00D70A73">
        <w:t xml:space="preserve"> </w:t>
      </w:r>
      <w:proofErr w:type="spellStart"/>
      <w:r w:rsidRPr="00D70A73">
        <w:t>вплинути</w:t>
      </w:r>
      <w:proofErr w:type="spellEnd"/>
      <w:r w:rsidRPr="00D70A73">
        <w:t xml:space="preserve"> на час </w:t>
      </w:r>
      <w:proofErr w:type="spellStart"/>
      <w:r w:rsidRPr="00D70A73">
        <w:t>знаходження</w:t>
      </w:r>
      <w:proofErr w:type="spellEnd"/>
      <w:r w:rsidRPr="00D70A73">
        <w:t xml:space="preserve"> </w:t>
      </w:r>
      <w:r w:rsidRPr="00D70A73">
        <w:rPr>
          <w:lang w:val="uk-UA"/>
        </w:rPr>
        <w:t xml:space="preserve">інформації про </w:t>
      </w:r>
      <w:r w:rsidRPr="00D70A73">
        <w:t>студента</w:t>
      </w:r>
      <w:r w:rsidRPr="00D70A73">
        <w:rPr>
          <w:lang w:val="uk-UA"/>
        </w:rPr>
        <w:t xml:space="preserve"> та предмет</w:t>
      </w:r>
      <w:r w:rsidRPr="00D70A73">
        <w:t xml:space="preserve"> </w:t>
      </w:r>
    </w:p>
    <w:p w:rsidR="00D70A73" w:rsidRPr="00D70A73" w:rsidRDefault="00D70A73" w:rsidP="00D70A73">
      <w:pPr>
        <w:pStyle w:val="Default"/>
        <w:ind w:firstLine="708"/>
      </w:pPr>
      <w:r w:rsidRPr="00D70A73">
        <w:t xml:space="preserve">В </w:t>
      </w:r>
      <w:proofErr w:type="spellStart"/>
      <w:r w:rsidRPr="00D70A73">
        <w:t>результаті</w:t>
      </w:r>
      <w:proofErr w:type="spellEnd"/>
      <w:r w:rsidRPr="00D70A73">
        <w:t xml:space="preserve"> </w:t>
      </w:r>
      <w:proofErr w:type="spellStart"/>
      <w:r w:rsidRPr="00D70A73">
        <w:t>отримано</w:t>
      </w:r>
      <w:proofErr w:type="spellEnd"/>
      <w:r w:rsidRPr="00D70A73">
        <w:t xml:space="preserve"> систему </w:t>
      </w:r>
      <w:r w:rsidRPr="00D70A73">
        <w:rPr>
          <w:lang w:val="uk-UA"/>
        </w:rPr>
        <w:t>обліку відвідування студентів де кожен лектор заповнює присутність за своїм предметом</w:t>
      </w:r>
      <w:r w:rsidRPr="00D70A73">
        <w:t xml:space="preserve">. </w:t>
      </w:r>
    </w:p>
    <w:p w:rsidR="00D70A73" w:rsidRPr="00D70A73" w:rsidRDefault="00D70A73" w:rsidP="00D70A73">
      <w:pPr>
        <w:pStyle w:val="Default"/>
        <w:ind w:firstLine="708"/>
      </w:pPr>
      <w:proofErr w:type="spellStart"/>
      <w:r w:rsidRPr="00D70A73">
        <w:t>Розроблена</w:t>
      </w:r>
      <w:proofErr w:type="spellEnd"/>
      <w:r w:rsidRPr="00D70A73">
        <w:t xml:space="preserve"> система </w:t>
      </w:r>
      <w:proofErr w:type="spellStart"/>
      <w:r w:rsidRPr="00D70A73">
        <w:t>має</w:t>
      </w:r>
      <w:proofErr w:type="spellEnd"/>
      <w:r w:rsidRPr="00D70A73">
        <w:t xml:space="preserve"> </w:t>
      </w:r>
      <w:proofErr w:type="spellStart"/>
      <w:r w:rsidRPr="00D70A73">
        <w:t>графічний</w:t>
      </w:r>
      <w:proofErr w:type="spellEnd"/>
      <w:r w:rsidRPr="00D70A73">
        <w:t xml:space="preserve"> </w:t>
      </w:r>
      <w:proofErr w:type="spellStart"/>
      <w:r w:rsidRPr="00D70A73">
        <w:t>інтерфейс</w:t>
      </w:r>
      <w:proofErr w:type="spellEnd"/>
      <w:r w:rsidRPr="00D70A73">
        <w:t xml:space="preserve">, </w:t>
      </w:r>
      <w:proofErr w:type="spellStart"/>
      <w:r w:rsidRPr="00D70A73">
        <w:t>що</w:t>
      </w:r>
      <w:proofErr w:type="spellEnd"/>
      <w:r w:rsidRPr="00D70A73">
        <w:t xml:space="preserve"> </w:t>
      </w:r>
      <w:proofErr w:type="spellStart"/>
      <w:r w:rsidRPr="00D70A73">
        <w:t>був</w:t>
      </w:r>
      <w:proofErr w:type="spellEnd"/>
      <w:r w:rsidRPr="00D70A73">
        <w:t xml:space="preserve"> </w:t>
      </w:r>
      <w:proofErr w:type="spellStart"/>
      <w:r w:rsidRPr="00D70A73">
        <w:t>розроблений</w:t>
      </w:r>
      <w:proofErr w:type="spellEnd"/>
      <w:r w:rsidRPr="00D70A73">
        <w:t xml:space="preserve"> за </w:t>
      </w:r>
      <w:proofErr w:type="spellStart"/>
      <w:r w:rsidRPr="00D70A73">
        <w:t>допомогою</w:t>
      </w:r>
      <w:proofErr w:type="spellEnd"/>
      <w:r w:rsidRPr="00D70A73">
        <w:t xml:space="preserve"> </w:t>
      </w:r>
      <w:proofErr w:type="spellStart"/>
      <w:r w:rsidRPr="00D70A73">
        <w:t>мови</w:t>
      </w:r>
      <w:proofErr w:type="spellEnd"/>
      <w:r w:rsidRPr="00D70A73">
        <w:t xml:space="preserve"> </w:t>
      </w:r>
      <w:proofErr w:type="spellStart"/>
      <w:r w:rsidRPr="00D70A73">
        <w:t>програмування</w:t>
      </w:r>
      <w:proofErr w:type="spellEnd"/>
      <w:r w:rsidRPr="00D70A73">
        <w:t xml:space="preserve"> </w:t>
      </w:r>
      <w:r w:rsidRPr="00D70A73">
        <w:rPr>
          <w:lang w:val="en-US"/>
        </w:rPr>
        <w:t>Java</w:t>
      </w:r>
      <w:r w:rsidRPr="00D70A73">
        <w:t>.</w:t>
      </w:r>
      <w:r w:rsidRPr="00D70A73">
        <w:t xml:space="preserve"> </w:t>
      </w:r>
      <w:proofErr w:type="spellStart"/>
      <w:r w:rsidRPr="00D70A73">
        <w:t>З’вязок</w:t>
      </w:r>
      <w:proofErr w:type="spellEnd"/>
      <w:r w:rsidRPr="00D70A73">
        <w:t xml:space="preserve"> </w:t>
      </w:r>
      <w:proofErr w:type="spellStart"/>
      <w:r w:rsidRPr="00D70A73">
        <w:t>мiж</w:t>
      </w:r>
      <w:proofErr w:type="spellEnd"/>
      <w:r w:rsidRPr="00D70A73">
        <w:t xml:space="preserve"> </w:t>
      </w:r>
      <w:proofErr w:type="spellStart"/>
      <w:r w:rsidRPr="00D70A73">
        <w:t>iнтерфейсом</w:t>
      </w:r>
      <w:proofErr w:type="spellEnd"/>
      <w:r w:rsidRPr="00D70A73">
        <w:t xml:space="preserve"> та базою </w:t>
      </w:r>
      <w:proofErr w:type="spellStart"/>
      <w:r w:rsidRPr="00D70A73">
        <w:t>даних</w:t>
      </w:r>
      <w:proofErr w:type="spellEnd"/>
      <w:r w:rsidRPr="00D70A73">
        <w:t xml:space="preserve"> </w:t>
      </w:r>
      <w:proofErr w:type="spellStart"/>
      <w:r w:rsidRPr="00D70A73">
        <w:t>встановлювався</w:t>
      </w:r>
      <w:proofErr w:type="spellEnd"/>
      <w:r w:rsidRPr="00D70A73">
        <w:t xml:space="preserve"> за </w:t>
      </w:r>
      <w:proofErr w:type="spellStart"/>
      <w:r w:rsidRPr="00D70A73">
        <w:t>рахунок</w:t>
      </w:r>
      <w:proofErr w:type="spellEnd"/>
      <w:r w:rsidRPr="00D70A73">
        <w:t xml:space="preserve"> </w:t>
      </w:r>
      <w:proofErr w:type="spellStart"/>
      <w:r w:rsidRPr="00D70A73">
        <w:t>з’єднання</w:t>
      </w:r>
      <w:proofErr w:type="spellEnd"/>
      <w:r w:rsidRPr="00D70A73">
        <w:t xml:space="preserve"> ODBC. </w:t>
      </w:r>
    </w:p>
    <w:p w:rsidR="00D70A73" w:rsidRPr="00D70A73" w:rsidRDefault="00D70A73" w:rsidP="00D70A73">
      <w:pPr>
        <w:pStyle w:val="Default"/>
        <w:ind w:firstLine="708"/>
      </w:pPr>
      <w:r w:rsidRPr="00D70A73">
        <w:t xml:space="preserve">В </w:t>
      </w:r>
      <w:proofErr w:type="spellStart"/>
      <w:r w:rsidRPr="00D70A73">
        <w:t>результаті</w:t>
      </w:r>
      <w:proofErr w:type="spellEnd"/>
      <w:r w:rsidRPr="00D70A73">
        <w:t xml:space="preserve">, </w:t>
      </w:r>
      <w:proofErr w:type="spellStart"/>
      <w:r w:rsidRPr="00D70A73">
        <w:t>наприклад</w:t>
      </w:r>
      <w:proofErr w:type="spellEnd"/>
      <w:r w:rsidRPr="00D70A73">
        <w:t xml:space="preserve">, дана система </w:t>
      </w:r>
      <w:proofErr w:type="spellStart"/>
      <w:r w:rsidRPr="00D70A73">
        <w:t>після</w:t>
      </w:r>
      <w:proofErr w:type="spellEnd"/>
      <w:r w:rsidRPr="00D70A73">
        <w:t xml:space="preserve"> детального </w:t>
      </w:r>
      <w:proofErr w:type="spellStart"/>
      <w:r w:rsidRPr="00D70A73">
        <w:t>доопрацювання</w:t>
      </w:r>
      <w:proofErr w:type="spellEnd"/>
      <w:r w:rsidRPr="00D70A73">
        <w:t xml:space="preserve"> </w:t>
      </w:r>
      <w:proofErr w:type="spellStart"/>
      <w:r w:rsidRPr="00D70A73">
        <w:t>може</w:t>
      </w:r>
      <w:proofErr w:type="spellEnd"/>
      <w:r w:rsidRPr="00D70A73">
        <w:t xml:space="preserve"> бути </w:t>
      </w:r>
      <w:proofErr w:type="spellStart"/>
      <w:r w:rsidRPr="00D70A73">
        <w:t>надана</w:t>
      </w:r>
      <w:proofErr w:type="spellEnd"/>
      <w:r w:rsidRPr="00D70A73">
        <w:t xml:space="preserve"> у </w:t>
      </w:r>
      <w:proofErr w:type="spellStart"/>
      <w:r w:rsidRPr="00D70A73">
        <w:t>інші</w:t>
      </w:r>
      <w:proofErr w:type="spellEnd"/>
      <w:r w:rsidRPr="00D70A73">
        <w:t xml:space="preserve"> </w:t>
      </w:r>
      <w:proofErr w:type="spellStart"/>
      <w:r w:rsidRPr="00D70A73">
        <w:t>навчальні</w:t>
      </w:r>
      <w:proofErr w:type="spellEnd"/>
      <w:r w:rsidRPr="00D70A73">
        <w:t xml:space="preserve"> </w:t>
      </w:r>
      <w:proofErr w:type="spellStart"/>
      <w:r w:rsidRPr="00D70A73">
        <w:t>заклади</w:t>
      </w:r>
      <w:proofErr w:type="spellEnd"/>
      <w:r w:rsidRPr="00D70A73">
        <w:t xml:space="preserve">, </w:t>
      </w:r>
      <w:proofErr w:type="spellStart"/>
      <w:r w:rsidRPr="00D70A73">
        <w:t>яких</w:t>
      </w:r>
      <w:proofErr w:type="spellEnd"/>
      <w:r w:rsidRPr="00D70A73">
        <w:t xml:space="preserve"> </w:t>
      </w:r>
      <w:proofErr w:type="spellStart"/>
      <w:r w:rsidRPr="00D70A73">
        <w:t>зацыкавила</w:t>
      </w:r>
      <w:proofErr w:type="spellEnd"/>
      <w:r w:rsidRPr="00D70A73">
        <w:t xml:space="preserve"> дана технолог</w:t>
      </w:r>
      <w:proofErr w:type="spellStart"/>
      <w:r w:rsidRPr="00D70A73">
        <w:rPr>
          <w:lang w:val="uk-UA"/>
        </w:rPr>
        <w:t>ія</w:t>
      </w:r>
      <w:proofErr w:type="spellEnd"/>
      <w:r w:rsidRPr="00D70A73">
        <w:rPr>
          <w:lang w:val="uk-UA"/>
        </w:rPr>
        <w:t xml:space="preserve"> обліку відвідування студентів. </w:t>
      </w:r>
    </w:p>
    <w:p w:rsidR="00D70A73" w:rsidRPr="00D70A73" w:rsidRDefault="00D70A73" w:rsidP="00D70A73">
      <w:pPr>
        <w:pStyle w:val="Default"/>
        <w:ind w:firstLine="708"/>
      </w:pPr>
      <w:proofErr w:type="spellStart"/>
      <w:r w:rsidRPr="00D70A73">
        <w:t>Було</w:t>
      </w:r>
      <w:proofErr w:type="spellEnd"/>
      <w:r w:rsidRPr="00D70A73">
        <w:t xml:space="preserve"> </w:t>
      </w:r>
      <w:proofErr w:type="spellStart"/>
      <w:r w:rsidRPr="00D70A73">
        <w:t>проаналізовано</w:t>
      </w:r>
      <w:proofErr w:type="spellEnd"/>
      <w:r w:rsidRPr="00D70A73">
        <w:t xml:space="preserve"> </w:t>
      </w:r>
      <w:proofErr w:type="spellStart"/>
      <w:r w:rsidRPr="00D70A73">
        <w:t>предметну</w:t>
      </w:r>
      <w:proofErr w:type="spellEnd"/>
      <w:r w:rsidRPr="00D70A73">
        <w:t xml:space="preserve"> область проекту, </w:t>
      </w:r>
      <w:proofErr w:type="spellStart"/>
      <w:r w:rsidRPr="00D70A73">
        <w:t>встановлені</w:t>
      </w:r>
      <w:proofErr w:type="spellEnd"/>
      <w:r w:rsidRPr="00D70A73">
        <w:t xml:space="preserve"> </w:t>
      </w:r>
      <w:proofErr w:type="spellStart"/>
      <w:r w:rsidRPr="00D70A73">
        <w:t>його</w:t>
      </w:r>
      <w:proofErr w:type="spellEnd"/>
      <w:r w:rsidRPr="00D70A73">
        <w:t xml:space="preserve"> </w:t>
      </w:r>
      <w:proofErr w:type="spellStart"/>
      <w:r w:rsidRPr="00D70A73">
        <w:t>границі</w:t>
      </w:r>
      <w:proofErr w:type="spellEnd"/>
      <w:r w:rsidRPr="00D70A73">
        <w:t xml:space="preserve">, </w:t>
      </w:r>
      <w:proofErr w:type="spellStart"/>
      <w:r w:rsidRPr="00D70A73">
        <w:t>бізнес-вимоги</w:t>
      </w:r>
      <w:proofErr w:type="spellEnd"/>
      <w:r w:rsidRPr="00D70A73">
        <w:t xml:space="preserve">, сформована </w:t>
      </w:r>
      <w:proofErr w:type="spellStart"/>
      <w:r w:rsidRPr="00D70A73">
        <w:t>бiзнес-логiка</w:t>
      </w:r>
      <w:proofErr w:type="spellEnd"/>
      <w:r w:rsidRPr="00D70A73">
        <w:t xml:space="preserve">, </w:t>
      </w:r>
      <w:proofErr w:type="spellStart"/>
      <w:r w:rsidRPr="00D70A73">
        <w:t>обранi</w:t>
      </w:r>
      <w:proofErr w:type="spellEnd"/>
      <w:r w:rsidRPr="00D70A73">
        <w:t xml:space="preserve"> </w:t>
      </w:r>
      <w:proofErr w:type="spellStart"/>
      <w:r w:rsidRPr="00D70A73">
        <w:t>методологiї</w:t>
      </w:r>
      <w:proofErr w:type="spellEnd"/>
      <w:r w:rsidRPr="00D70A73">
        <w:t xml:space="preserve"> </w:t>
      </w:r>
      <w:proofErr w:type="spellStart"/>
      <w:r w:rsidRPr="00D70A73">
        <w:t>розробки</w:t>
      </w:r>
      <w:proofErr w:type="spellEnd"/>
      <w:r w:rsidRPr="00D70A73">
        <w:t xml:space="preserve">, </w:t>
      </w:r>
      <w:proofErr w:type="spellStart"/>
      <w:r w:rsidRPr="00D70A73">
        <w:t>визначено</w:t>
      </w:r>
      <w:proofErr w:type="spellEnd"/>
      <w:r w:rsidRPr="00D70A73">
        <w:t xml:space="preserve"> </w:t>
      </w:r>
      <w:proofErr w:type="spellStart"/>
      <w:r w:rsidRPr="00D70A73">
        <w:t>категорiї</w:t>
      </w:r>
      <w:proofErr w:type="spellEnd"/>
      <w:r w:rsidRPr="00D70A73">
        <w:t xml:space="preserve"> </w:t>
      </w:r>
      <w:proofErr w:type="spellStart"/>
      <w:r w:rsidRPr="00D70A73">
        <w:t>користувачiв</w:t>
      </w:r>
      <w:proofErr w:type="spellEnd"/>
      <w:r w:rsidRPr="00D70A73">
        <w:t xml:space="preserve">, </w:t>
      </w:r>
      <w:proofErr w:type="spellStart"/>
      <w:r w:rsidRPr="00D70A73">
        <w:t>їх</w:t>
      </w:r>
      <w:proofErr w:type="spellEnd"/>
      <w:r w:rsidRPr="00D70A73">
        <w:t xml:space="preserve"> </w:t>
      </w:r>
      <w:proofErr w:type="spellStart"/>
      <w:r w:rsidRPr="00D70A73">
        <w:t>ролi</w:t>
      </w:r>
      <w:proofErr w:type="spellEnd"/>
      <w:r w:rsidRPr="00D70A73">
        <w:t xml:space="preserve"> та права </w:t>
      </w:r>
      <w:proofErr w:type="spellStart"/>
      <w:r w:rsidRPr="00D70A73">
        <w:t>доступу</w:t>
      </w:r>
      <w:r w:rsidRPr="00D70A73">
        <w:t>.</w:t>
      </w:r>
    </w:p>
    <w:p w:rsidR="00D70A73" w:rsidRPr="00D70A73" w:rsidRDefault="00D70A73" w:rsidP="00D70A73">
      <w:pPr>
        <w:pStyle w:val="Default"/>
        <w:ind w:firstLine="708"/>
        <w:rPr>
          <w:color w:val="auto"/>
        </w:rPr>
      </w:pPr>
      <w:r w:rsidRPr="00D70A73">
        <w:rPr>
          <w:color w:val="auto"/>
        </w:rPr>
        <w:t>Спираючись</w:t>
      </w:r>
      <w:proofErr w:type="spellEnd"/>
      <w:r w:rsidRPr="00D70A73">
        <w:rPr>
          <w:color w:val="auto"/>
        </w:rPr>
        <w:t xml:space="preserve"> на </w:t>
      </w:r>
      <w:proofErr w:type="spellStart"/>
      <w:r w:rsidRPr="00D70A73">
        <w:rPr>
          <w:color w:val="auto"/>
        </w:rPr>
        <w:t>сформовану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бiзнес-логiку</w:t>
      </w:r>
      <w:proofErr w:type="spellEnd"/>
      <w:r w:rsidRPr="00D70A73">
        <w:rPr>
          <w:color w:val="auto"/>
        </w:rPr>
        <w:t xml:space="preserve"> та </w:t>
      </w:r>
      <w:proofErr w:type="spellStart"/>
      <w:r w:rsidRPr="00D70A73">
        <w:rPr>
          <w:color w:val="auto"/>
        </w:rPr>
        <w:t>вимоги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була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розроблена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iєрархiя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бізнес-процесiв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системи</w:t>
      </w:r>
      <w:proofErr w:type="spellEnd"/>
      <w:r w:rsidRPr="00D70A73">
        <w:rPr>
          <w:color w:val="auto"/>
        </w:rPr>
        <w:t xml:space="preserve">, та </w:t>
      </w:r>
      <w:proofErr w:type="spellStart"/>
      <w:r w:rsidRPr="00D70A73">
        <w:rPr>
          <w:color w:val="auto"/>
        </w:rPr>
        <w:t>дiаграма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зв’язкiв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мiж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сутностями</w:t>
      </w:r>
      <w:proofErr w:type="spellEnd"/>
      <w:r w:rsidRPr="00D70A73">
        <w:rPr>
          <w:color w:val="auto"/>
        </w:rPr>
        <w:t xml:space="preserve"> (ERD). </w:t>
      </w:r>
      <w:proofErr w:type="spellStart"/>
      <w:r w:rsidRPr="00D70A73">
        <w:rPr>
          <w:color w:val="auto"/>
        </w:rPr>
        <w:t>Спираючись</w:t>
      </w:r>
      <w:proofErr w:type="spellEnd"/>
      <w:r w:rsidRPr="00D70A73">
        <w:rPr>
          <w:color w:val="auto"/>
        </w:rPr>
        <w:t xml:space="preserve"> на ERD модель </w:t>
      </w:r>
      <w:proofErr w:type="spellStart"/>
      <w:r w:rsidRPr="00D70A73">
        <w:rPr>
          <w:color w:val="auto"/>
        </w:rPr>
        <w:t>були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сформованi</w:t>
      </w:r>
      <w:proofErr w:type="spellEnd"/>
      <w:r w:rsidRPr="00D70A73">
        <w:rPr>
          <w:color w:val="auto"/>
        </w:rPr>
        <w:t xml:space="preserve"> SQL-</w:t>
      </w:r>
      <w:proofErr w:type="spellStart"/>
      <w:r w:rsidRPr="00D70A73">
        <w:rPr>
          <w:color w:val="auto"/>
        </w:rPr>
        <w:t>запити</w:t>
      </w:r>
      <w:proofErr w:type="spellEnd"/>
      <w:r w:rsidRPr="00D70A73">
        <w:rPr>
          <w:color w:val="auto"/>
        </w:rPr>
        <w:t xml:space="preserve"> для </w:t>
      </w:r>
      <w:proofErr w:type="spellStart"/>
      <w:r w:rsidRPr="00D70A73">
        <w:rPr>
          <w:color w:val="auto"/>
        </w:rPr>
        <w:t>створення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вiдповiдних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таблиць</w:t>
      </w:r>
      <w:proofErr w:type="spellEnd"/>
      <w:r w:rsidRPr="00D70A73">
        <w:rPr>
          <w:color w:val="auto"/>
        </w:rPr>
        <w:t xml:space="preserve"> в </w:t>
      </w:r>
      <w:proofErr w:type="spellStart"/>
      <w:r w:rsidRPr="00D70A73">
        <w:rPr>
          <w:color w:val="auto"/>
        </w:rPr>
        <w:t>базi</w:t>
      </w:r>
      <w:proofErr w:type="spellEnd"/>
      <w:r w:rsidRPr="00D70A73">
        <w:rPr>
          <w:color w:val="auto"/>
        </w:rPr>
        <w:t xml:space="preserve"> </w:t>
      </w:r>
      <w:proofErr w:type="spellStart"/>
      <w:r w:rsidRPr="00D70A73">
        <w:rPr>
          <w:color w:val="auto"/>
        </w:rPr>
        <w:t>даних</w:t>
      </w:r>
      <w:proofErr w:type="spellEnd"/>
      <w:r w:rsidRPr="00D70A73">
        <w:rPr>
          <w:color w:val="auto"/>
        </w:rPr>
        <w:t xml:space="preserve">. </w:t>
      </w:r>
    </w:p>
    <w:p w:rsidR="00D70A73" w:rsidRPr="00D70A73" w:rsidRDefault="00D70A73" w:rsidP="00D70A73">
      <w:pPr>
        <w:ind w:firstLine="708"/>
        <w:rPr>
          <w:rFonts w:ascii="Times New Roman" w:hAnsi="Times New Roman" w:cs="Times New Roman"/>
          <w:sz w:val="24"/>
          <w:szCs w:val="24"/>
          <w:lang w:val="uk-UA"/>
        </w:rPr>
      </w:pPr>
      <w:r w:rsidRPr="00D70A73">
        <w:rPr>
          <w:rFonts w:ascii="Times New Roman" w:hAnsi="Times New Roman" w:cs="Times New Roman"/>
          <w:sz w:val="24"/>
          <w:szCs w:val="24"/>
        </w:rPr>
        <w:t xml:space="preserve">Дана система є готовим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програмним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продуктом з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можливiстю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його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використання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як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самостійний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продукт,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або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у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якості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підсистеми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одніїє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великої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системи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що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агрегована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із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систем </w:t>
      </w:r>
      <w:proofErr w:type="spellStart"/>
      <w:r w:rsidRPr="00D70A73">
        <w:rPr>
          <w:rFonts w:ascii="Times New Roman" w:hAnsi="Times New Roman" w:cs="Times New Roman"/>
          <w:sz w:val="24"/>
          <w:szCs w:val="24"/>
        </w:rPr>
        <w:t>подібного</w:t>
      </w:r>
      <w:proofErr w:type="spellEnd"/>
      <w:r w:rsidRPr="00D70A73">
        <w:rPr>
          <w:rFonts w:ascii="Times New Roman" w:hAnsi="Times New Roman" w:cs="Times New Roman"/>
          <w:sz w:val="24"/>
          <w:szCs w:val="24"/>
        </w:rPr>
        <w:t xml:space="preserve"> типу.</w:t>
      </w:r>
    </w:p>
    <w:sectPr w:rsidR="00D70A73" w:rsidRPr="00D70A7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0A3906"/>
    <w:multiLevelType w:val="hybridMultilevel"/>
    <w:tmpl w:val="C22EDA5E"/>
    <w:lvl w:ilvl="0" w:tplc="0419000F">
      <w:start w:val="1"/>
      <w:numFmt w:val="decimal"/>
      <w:lvlText w:val="%1."/>
      <w:lvlJc w:val="left"/>
      <w:pPr>
        <w:ind w:left="1423" w:hanging="360"/>
      </w:pPr>
    </w:lvl>
    <w:lvl w:ilvl="1" w:tplc="04190019" w:tentative="1">
      <w:start w:val="1"/>
      <w:numFmt w:val="lowerLetter"/>
      <w:lvlText w:val="%2."/>
      <w:lvlJc w:val="left"/>
      <w:pPr>
        <w:ind w:left="2143" w:hanging="360"/>
      </w:pPr>
    </w:lvl>
    <w:lvl w:ilvl="2" w:tplc="0419001B" w:tentative="1">
      <w:start w:val="1"/>
      <w:numFmt w:val="lowerRoman"/>
      <w:lvlText w:val="%3."/>
      <w:lvlJc w:val="right"/>
      <w:pPr>
        <w:ind w:left="2863" w:hanging="180"/>
      </w:pPr>
    </w:lvl>
    <w:lvl w:ilvl="3" w:tplc="0419000F" w:tentative="1">
      <w:start w:val="1"/>
      <w:numFmt w:val="decimal"/>
      <w:lvlText w:val="%4."/>
      <w:lvlJc w:val="left"/>
      <w:pPr>
        <w:ind w:left="3583" w:hanging="360"/>
      </w:pPr>
    </w:lvl>
    <w:lvl w:ilvl="4" w:tplc="04190019" w:tentative="1">
      <w:start w:val="1"/>
      <w:numFmt w:val="lowerLetter"/>
      <w:lvlText w:val="%5."/>
      <w:lvlJc w:val="left"/>
      <w:pPr>
        <w:ind w:left="4303" w:hanging="360"/>
      </w:pPr>
    </w:lvl>
    <w:lvl w:ilvl="5" w:tplc="0419001B" w:tentative="1">
      <w:start w:val="1"/>
      <w:numFmt w:val="lowerRoman"/>
      <w:lvlText w:val="%6."/>
      <w:lvlJc w:val="right"/>
      <w:pPr>
        <w:ind w:left="5023" w:hanging="180"/>
      </w:pPr>
    </w:lvl>
    <w:lvl w:ilvl="6" w:tplc="0419000F" w:tentative="1">
      <w:start w:val="1"/>
      <w:numFmt w:val="decimal"/>
      <w:lvlText w:val="%7."/>
      <w:lvlJc w:val="left"/>
      <w:pPr>
        <w:ind w:left="5743" w:hanging="360"/>
      </w:pPr>
    </w:lvl>
    <w:lvl w:ilvl="7" w:tplc="04190019" w:tentative="1">
      <w:start w:val="1"/>
      <w:numFmt w:val="lowerLetter"/>
      <w:lvlText w:val="%8."/>
      <w:lvlJc w:val="left"/>
      <w:pPr>
        <w:ind w:left="6463" w:hanging="360"/>
      </w:pPr>
    </w:lvl>
    <w:lvl w:ilvl="8" w:tplc="0419001B" w:tentative="1">
      <w:start w:val="1"/>
      <w:numFmt w:val="lowerRoman"/>
      <w:lvlText w:val="%9."/>
      <w:lvlJc w:val="right"/>
      <w:pPr>
        <w:ind w:left="7183" w:hanging="180"/>
      </w:pPr>
    </w:lvl>
  </w:abstractNum>
  <w:abstractNum w:abstractNumId="1">
    <w:nsid w:val="0C1946DE"/>
    <w:multiLevelType w:val="hybridMultilevel"/>
    <w:tmpl w:val="E18A00D2"/>
    <w:lvl w:ilvl="0" w:tplc="826831E8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">
    <w:nsid w:val="5A2D45FD"/>
    <w:multiLevelType w:val="hybridMultilevel"/>
    <w:tmpl w:val="737CEC3A"/>
    <w:lvl w:ilvl="0" w:tplc="826831E8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CAF5FCE"/>
    <w:multiLevelType w:val="hybridMultilevel"/>
    <w:tmpl w:val="796ED4D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5E9E162F"/>
    <w:multiLevelType w:val="hybridMultilevel"/>
    <w:tmpl w:val="577EDEA4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641A73AA"/>
    <w:multiLevelType w:val="hybridMultilevel"/>
    <w:tmpl w:val="0CF45AEC"/>
    <w:lvl w:ilvl="0" w:tplc="8B7C8DD8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2067"/>
    <w:rsid w:val="002E2E19"/>
    <w:rsid w:val="004D3F64"/>
    <w:rsid w:val="0091622A"/>
    <w:rsid w:val="00D62067"/>
    <w:rsid w:val="00D70A73"/>
    <w:rsid w:val="00DD47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C87C54E-5BE2-4B01-9B3C-48BF1F8E49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2E19"/>
  </w:style>
  <w:style w:type="paragraph" w:styleId="1">
    <w:name w:val="heading 1"/>
    <w:basedOn w:val="a"/>
    <w:next w:val="a"/>
    <w:link w:val="10"/>
    <w:uiPriority w:val="9"/>
    <w:qFormat/>
    <w:rsid w:val="002E2E19"/>
    <w:pPr>
      <w:keepNext/>
      <w:keepLines/>
      <w:spacing w:before="240" w:after="0" w:line="256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E2E19"/>
    <w:pPr>
      <w:keepNext/>
      <w:keepLines/>
      <w:spacing w:before="40" w:after="0" w:line="256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2E19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2E2E1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2E2E1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Balloon Text"/>
    <w:basedOn w:val="a"/>
    <w:link w:val="a5"/>
    <w:uiPriority w:val="99"/>
    <w:semiHidden/>
    <w:unhideWhenUsed/>
    <w:rsid w:val="002E2E1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2E2E19"/>
    <w:rPr>
      <w:rFonts w:ascii="Segoe UI" w:hAnsi="Segoe UI" w:cs="Segoe UI"/>
      <w:sz w:val="18"/>
      <w:szCs w:val="18"/>
    </w:rPr>
  </w:style>
  <w:style w:type="character" w:customStyle="1" w:styleId="12">
    <w:name w:val="Заголовок №1 (2)_"/>
    <w:basedOn w:val="a0"/>
    <w:link w:val="120"/>
    <w:rsid w:val="0091622A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121">
    <w:name w:val="Заголовок №1 (2) + Курсив"/>
    <w:basedOn w:val="12"/>
    <w:rsid w:val="0091622A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91622A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6">
    <w:name w:val="TOC Heading"/>
    <w:basedOn w:val="1"/>
    <w:next w:val="a"/>
    <w:uiPriority w:val="39"/>
    <w:unhideWhenUsed/>
    <w:qFormat/>
    <w:rsid w:val="0091622A"/>
    <w:pPr>
      <w:spacing w:line="259" w:lineRule="auto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91622A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91622A"/>
    <w:pPr>
      <w:spacing w:after="100"/>
    </w:pPr>
  </w:style>
  <w:style w:type="character" w:styleId="a7">
    <w:name w:val="Hyperlink"/>
    <w:basedOn w:val="a0"/>
    <w:uiPriority w:val="99"/>
    <w:unhideWhenUsed/>
    <w:rsid w:val="0091622A"/>
    <w:rPr>
      <w:color w:val="0563C1" w:themeColor="hyperlink"/>
      <w:u w:val="single"/>
    </w:rPr>
  </w:style>
  <w:style w:type="paragraph" w:customStyle="1" w:styleId="Default">
    <w:name w:val="Default"/>
    <w:rsid w:val="00D70A7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568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5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382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83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7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39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49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5.emf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4AA303-BC8D-4691-A1A2-B12E5A8DEE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</TotalTime>
  <Pages>18</Pages>
  <Words>1577</Words>
  <Characters>8993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anDGER</dc:creator>
  <cp:keywords/>
  <dc:description/>
  <cp:lastModifiedBy>BLanDGER</cp:lastModifiedBy>
  <cp:revision>3</cp:revision>
  <dcterms:created xsi:type="dcterms:W3CDTF">2017-01-22T23:46:00Z</dcterms:created>
  <dcterms:modified xsi:type="dcterms:W3CDTF">2017-01-23T07:12:00Z</dcterms:modified>
</cp:coreProperties>
</file>